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  <w:r>
        <w:rPr>
          <w:rFonts w:ascii="Times New Roman" w:hAnsi="Times New Roman" w:eastAsia="宋体"/>
          <w:szCs w:val="24"/>
        </w:rPr>
        <w:drawing>
          <wp:inline distT="0" distB="0" distL="0" distR="0">
            <wp:extent cx="5290820" cy="18097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542" b="11864"/>
                    <a:stretch>
                      <a:fillRect/>
                    </a:stretch>
                  </pic:blipFill>
                  <pic:spPr>
                    <a:xfrm>
                      <a:off x="0" y="0"/>
                      <a:ext cx="5294595" cy="181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</w:p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</w:p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</w:p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</w:p>
    <w:p>
      <w:pPr>
        <w:spacing w:line="360" w:lineRule="auto"/>
        <w:jc w:val="center"/>
        <w:rPr>
          <w:rFonts w:ascii="Times New Roman" w:hAnsi="Times New Roman" w:eastAsia="宋体" w:cs="宋体"/>
          <w:b/>
          <w:szCs w:val="24"/>
        </w:rPr>
      </w:pPr>
      <w:r>
        <w:rPr>
          <w:rFonts w:hint="eastAsia" w:ascii="Times New Roman" w:hAnsi="Times New Roman" w:eastAsia="宋体" w:cs="宋体"/>
          <w:b/>
          <w:sz w:val="52"/>
          <w:szCs w:val="52"/>
        </w:rPr>
        <w:t>雷达固件升级协议流程</w:t>
      </w:r>
    </w:p>
    <w:p>
      <w:pPr>
        <w:spacing w:line="360" w:lineRule="auto"/>
        <w:jc w:val="center"/>
        <w:rPr>
          <w:rFonts w:ascii="Times New Roman" w:hAnsi="Times New Roman" w:eastAsia="宋体"/>
          <w:szCs w:val="24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spacing w:line="360" w:lineRule="auto"/>
        <w:jc w:val="center"/>
        <w:rPr>
          <w:rFonts w:ascii="Times New Roman" w:hAnsi="Times New Roman" w:eastAsia="宋体"/>
          <w:b/>
          <w:sz w:val="32"/>
          <w:szCs w:val="32"/>
        </w:rPr>
      </w:pPr>
    </w:p>
    <w:p>
      <w:pPr>
        <w:spacing w:line="360" w:lineRule="auto"/>
        <w:jc w:val="center"/>
        <w:rPr>
          <w:rFonts w:ascii="Times New Roman" w:hAnsi="Times New Roman" w:eastAsia="宋体" w:cs="宋体"/>
          <w:b/>
          <w:sz w:val="32"/>
          <w:szCs w:val="32"/>
        </w:rPr>
      </w:pPr>
    </w:p>
    <w:p>
      <w:pPr>
        <w:spacing w:line="360" w:lineRule="auto"/>
        <w:jc w:val="center"/>
        <w:rPr>
          <w:rFonts w:ascii="Times New Roman" w:hAnsi="Times New Roman" w:eastAsia="宋体" w:cs="宋体"/>
          <w:b/>
          <w:sz w:val="32"/>
          <w:szCs w:val="32"/>
        </w:rPr>
      </w:pPr>
      <w:r>
        <w:rPr>
          <w:rFonts w:hint="eastAsia" w:ascii="Times New Roman" w:hAnsi="Times New Roman" w:eastAsia="宋体" w:cs="宋体"/>
          <w:b/>
          <w:sz w:val="32"/>
          <w:szCs w:val="32"/>
        </w:rPr>
        <w:t>长沙莫之比智能科技有限公司</w:t>
      </w:r>
    </w:p>
    <w:p>
      <w:pPr>
        <w:spacing w:line="360" w:lineRule="auto"/>
        <w:jc w:val="center"/>
        <w:rPr>
          <w:rFonts w:ascii="Times New Roman" w:hAnsi="Times New Roman" w:eastAsia="宋体" w:cs="Times New Roman"/>
          <w:sz w:val="32"/>
          <w:szCs w:val="32"/>
        </w:rPr>
      </w:pPr>
      <w:r>
        <w:fldChar w:fldCharType="begin"/>
      </w:r>
      <w:r>
        <w:instrText xml:space="preserve"> HYPERLINK "http://microbrain.com.cn/" </w:instrText>
      </w:r>
      <w:r>
        <w:fldChar w:fldCharType="separate"/>
      </w:r>
      <w:bookmarkStart w:id="0" w:name="_Toc532318775"/>
      <w:bookmarkStart w:id="1" w:name="_Toc532318911"/>
      <w:r>
        <w:rPr>
          <w:rFonts w:ascii="Times New Roman" w:hAnsi="Times New Roman" w:eastAsia="宋体" w:cs="Times New Roman"/>
          <w:sz w:val="32"/>
          <w:szCs w:val="32"/>
        </w:rPr>
        <w:t>Microbrain Intelligent Technology Co., Ltd.</w:t>
      </w:r>
      <w:bookmarkEnd w:id="0"/>
      <w:bookmarkEnd w:id="1"/>
      <w:r>
        <w:rPr>
          <w:rFonts w:ascii="Times New Roman" w:hAnsi="Times New Roman" w:eastAsia="宋体" w:cs="Times New Roman"/>
          <w:sz w:val="32"/>
          <w:szCs w:val="32"/>
        </w:rPr>
        <w:fldChar w:fldCharType="end"/>
      </w:r>
    </w:p>
    <w:p>
      <w:pPr>
        <w:pageBreakBefore/>
        <w:spacing w:line="360" w:lineRule="auto"/>
        <w:jc w:val="center"/>
        <w:rPr>
          <w:rFonts w:ascii="Times New Roman" w:hAnsi="Times New Roman" w:eastAsia="宋体" w:cs="宋体"/>
          <w:b/>
          <w:sz w:val="32"/>
          <w:szCs w:val="32"/>
        </w:rPr>
      </w:pPr>
      <w:r>
        <w:rPr>
          <w:rFonts w:hint="eastAsia" w:ascii="Times New Roman" w:hAnsi="Times New Roman" w:eastAsia="宋体" w:cs="宋体"/>
          <w:b/>
          <w:sz w:val="32"/>
          <w:szCs w:val="32"/>
        </w:rPr>
        <w:t>历史版本</w:t>
      </w:r>
    </w:p>
    <w:tbl>
      <w:tblPr>
        <w:tblStyle w:val="14"/>
        <w:tblW w:w="852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8"/>
        <w:gridCol w:w="1410"/>
        <w:gridCol w:w="50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8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b/>
                <w:sz w:val="24"/>
                <w:szCs w:val="24"/>
              </w:rPr>
              <w:t>日期</w:t>
            </w:r>
          </w:p>
        </w:tc>
        <w:tc>
          <w:tcPr>
            <w:tcW w:w="141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b/>
                <w:sz w:val="24"/>
                <w:szCs w:val="24"/>
              </w:rPr>
              <w:t>版本</w:t>
            </w:r>
          </w:p>
        </w:tc>
        <w:tc>
          <w:tcPr>
            <w:tcW w:w="5074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b/>
                <w:sz w:val="24"/>
                <w:szCs w:val="24"/>
              </w:rPr>
              <w:t>版本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8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sz w:val="24"/>
                <w:szCs w:val="24"/>
              </w:rPr>
              <w:t>2020.04.27</w:t>
            </w:r>
          </w:p>
        </w:tc>
        <w:tc>
          <w:tcPr>
            <w:tcW w:w="141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sz w:val="24"/>
                <w:szCs w:val="24"/>
              </w:rPr>
              <w:t>v1.0</w:t>
            </w:r>
          </w:p>
        </w:tc>
        <w:tc>
          <w:tcPr>
            <w:tcW w:w="5074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bCs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bCs/>
                <w:sz w:val="24"/>
                <w:szCs w:val="24"/>
              </w:rPr>
              <w:t>固件升级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8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sz w:val="24"/>
                <w:szCs w:val="24"/>
              </w:rPr>
              <w:t>2</w:t>
            </w:r>
            <w:r>
              <w:rPr>
                <w:rFonts w:ascii="Times New Roman" w:hAnsi="Times New Roman" w:eastAsia="宋体" w:cs="宋体"/>
                <w:sz w:val="24"/>
                <w:szCs w:val="24"/>
              </w:rPr>
              <w:t>020.10.19</w:t>
            </w:r>
          </w:p>
        </w:tc>
        <w:tc>
          <w:tcPr>
            <w:tcW w:w="1410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sz w:val="24"/>
                <w:szCs w:val="24"/>
              </w:rPr>
            </w:pPr>
            <w:r>
              <w:rPr>
                <w:rFonts w:ascii="Times New Roman" w:hAnsi="Times New Roman" w:eastAsia="宋体" w:cs="宋体"/>
                <w:sz w:val="24"/>
                <w:szCs w:val="24"/>
              </w:rPr>
              <w:t>v</w:t>
            </w:r>
            <w:r>
              <w:rPr>
                <w:rFonts w:hint="eastAsia" w:ascii="Times New Roman" w:hAnsi="Times New Roman" w:eastAsia="宋体" w:cs="宋体"/>
                <w:sz w:val="24"/>
                <w:szCs w:val="24"/>
              </w:rPr>
              <w:t>1.1</w:t>
            </w:r>
          </w:p>
        </w:tc>
        <w:tc>
          <w:tcPr>
            <w:tcW w:w="5074" w:type="dxa"/>
            <w:shd w:val="clear" w:color="auto" w:fill="auto"/>
          </w:tcPr>
          <w:p>
            <w:pPr>
              <w:spacing w:line="360" w:lineRule="auto"/>
              <w:jc w:val="center"/>
              <w:rPr>
                <w:rFonts w:ascii="Times New Roman" w:hAnsi="Times New Roman" w:eastAsia="宋体" w:cs="宋体"/>
                <w:bCs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宋体"/>
                <w:bCs/>
                <w:sz w:val="24"/>
                <w:szCs w:val="24"/>
              </w:rPr>
              <w:t>升级指令采用标准十六进制通信协议（带帧头帧尾），优化发送固件数据步骤</w:t>
            </w:r>
          </w:p>
        </w:tc>
      </w:tr>
    </w:tbl>
    <w:p>
      <w:pPr>
        <w:jc w:val="center"/>
        <w:rPr>
          <w:rFonts w:ascii="Times New Roman" w:hAnsi="Times New Roman" w:eastAsia="宋体" w:cs="宋体"/>
          <w:sz w:val="30"/>
          <w:szCs w:val="30"/>
        </w:rPr>
      </w:pPr>
    </w:p>
    <w:p>
      <w:pPr>
        <w:spacing w:line="360" w:lineRule="auto"/>
        <w:jc w:val="center"/>
        <w:rPr>
          <w:rStyle w:val="19"/>
          <w:rFonts w:ascii="Times New Roman" w:hAnsi="Times New Roman" w:eastAsia="宋体" w:cs="宋体"/>
          <w:b/>
          <w:sz w:val="24"/>
          <w:szCs w:val="24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rPr>
          <w:rFonts w:ascii="Times New Roman" w:hAnsi="Times New Roman" w:eastAsia="宋体"/>
        </w:rPr>
      </w:pPr>
    </w:p>
    <w:p>
      <w:pPr>
        <w:tabs>
          <w:tab w:val="center" w:pos="4213"/>
          <w:tab w:val="left" w:pos="5447"/>
        </w:tabs>
        <w:jc w:val="center"/>
        <w:rPr>
          <w:rFonts w:ascii="Times New Roman" w:hAnsi="Times New Roman" w:eastAsia="宋体" w:cs="黑体"/>
          <w:b/>
          <w:bCs/>
          <w:sz w:val="44"/>
          <w:szCs w:val="44"/>
        </w:rPr>
      </w:pPr>
      <w:r>
        <w:rPr>
          <w:rFonts w:hint="eastAsia" w:ascii="Times New Roman" w:hAnsi="Times New Roman" w:eastAsia="宋体" w:cs="黑体"/>
          <w:b/>
          <w:bCs/>
          <w:sz w:val="44"/>
          <w:szCs w:val="44"/>
        </w:rPr>
        <w:t>目  录</w:t>
      </w:r>
    </w:p>
    <w:p>
      <w:pPr>
        <w:tabs>
          <w:tab w:val="center" w:pos="4213"/>
          <w:tab w:val="left" w:pos="5447"/>
        </w:tabs>
        <w:jc w:val="left"/>
        <w:rPr>
          <w:rFonts w:ascii="Times New Roman" w:hAnsi="Times New Roman" w:eastAsia="宋体" w:cs="宋体"/>
          <w:b/>
          <w:bCs/>
          <w:sz w:val="44"/>
          <w:szCs w:val="44"/>
        </w:rPr>
      </w:pPr>
    </w:p>
    <w:p>
      <w:pPr>
        <w:pStyle w:val="11"/>
        <w:tabs>
          <w:tab w:val="right" w:leader="dot" w:pos="8306"/>
        </w:tabs>
        <w:rPr>
          <w:rFonts w:hint="eastAsia"/>
        </w:rPr>
      </w:pPr>
      <w:r>
        <w:fldChar w:fldCharType="begin"/>
      </w:r>
      <w:r>
        <w:instrText xml:space="preserve"> HYPERLINK \l "_Toc19090" </w:instrText>
      </w:r>
      <w:r>
        <w:fldChar w:fldCharType="separate"/>
      </w:r>
      <w:r>
        <w:rPr>
          <w:rFonts w:hint="eastAsia" w:ascii="Times New Roman" w:hAnsi="Times New Roman" w:eastAsia="宋体" w:cs="宋体"/>
          <w:szCs w:val="24"/>
        </w:rPr>
        <w:t xml:space="preserve">1 </w:t>
      </w:r>
      <w:r>
        <w:rPr>
          <w:rFonts w:hint="eastAsia" w:eastAsia="宋体" w:cs="宋体"/>
          <w:szCs w:val="24"/>
        </w:rPr>
        <w:t>升级</w:t>
      </w:r>
      <w:r>
        <w:rPr>
          <w:rFonts w:hint="eastAsia" w:ascii="Times New Roman" w:hAnsi="Times New Roman" w:eastAsia="宋体" w:cs="宋体"/>
          <w:szCs w:val="24"/>
        </w:rPr>
        <w:t>指令帧格式</w:t>
      </w:r>
      <w:r>
        <w:tab/>
      </w:r>
      <w:r>
        <w:fldChar w:fldCharType="begin"/>
      </w:r>
      <w:r>
        <w:instrText xml:space="preserve"> PAGEREF _Toc19090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 w:ascii="Times New Roman" w:hAnsi="Times New Roman" w:eastAsia="宋体" w:cs="宋体"/>
          <w:b/>
          <w:bCs/>
          <w:szCs w:val="21"/>
        </w:rPr>
        <w:fldChar w:fldCharType="begin"/>
      </w:r>
      <w:r>
        <w:rPr>
          <w:rFonts w:hint="eastAsia" w:ascii="Times New Roman" w:hAnsi="Times New Roman" w:eastAsia="宋体" w:cs="宋体"/>
          <w:b/>
          <w:bCs/>
          <w:szCs w:val="21"/>
        </w:rPr>
        <w:instrText xml:space="preserve">TOC \o "1-3" \h \u </w:instrText>
      </w:r>
      <w:r>
        <w:rPr>
          <w:rFonts w:hint="eastAsia" w:ascii="Times New Roman" w:hAnsi="Times New Roman" w:eastAsia="宋体" w:cs="宋体"/>
          <w:b/>
          <w:bCs/>
          <w:szCs w:val="21"/>
        </w:rPr>
        <w:fldChar w:fldCharType="separate"/>
      </w:r>
      <w:r>
        <w:fldChar w:fldCharType="begin"/>
      </w:r>
      <w:r>
        <w:instrText xml:space="preserve"> HYPERLINK \l "_Toc19090" </w:instrText>
      </w:r>
      <w:r>
        <w:fldChar w:fldCharType="separate"/>
      </w:r>
      <w:r>
        <w:rPr>
          <w:rFonts w:ascii="Times New Roman" w:hAnsi="Times New Roman" w:eastAsia="宋体" w:cs="宋体"/>
          <w:szCs w:val="24"/>
        </w:rPr>
        <w:t>2</w:t>
      </w:r>
      <w:r>
        <w:rPr>
          <w:rFonts w:hint="eastAsia" w:ascii="Times New Roman" w:hAnsi="Times New Roman" w:eastAsia="宋体" w:cs="宋体"/>
          <w:szCs w:val="24"/>
        </w:rPr>
        <w:t xml:space="preserve"> </w:t>
      </w:r>
      <w:r>
        <w:rPr>
          <w:rFonts w:hint="eastAsia" w:eastAsia="宋体" w:cs="宋体"/>
          <w:szCs w:val="24"/>
        </w:rPr>
        <w:t>固件升级</w:t>
      </w:r>
      <w:r>
        <w:rPr>
          <w:rFonts w:hint="eastAsia" w:ascii="Times New Roman" w:hAnsi="Times New Roman" w:eastAsia="宋体" w:cs="宋体"/>
          <w:szCs w:val="24"/>
        </w:rPr>
        <w:t>指令集一览表</w:t>
      </w:r>
      <w:r>
        <w:tab/>
      </w:r>
      <w:r>
        <w:fldChar w:fldCharType="end"/>
      </w:r>
      <w:r>
        <w:t>3</w:t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"_Toc11566" </w:instrText>
      </w:r>
      <w:r>
        <w:fldChar w:fldCharType="separate"/>
      </w:r>
      <w:r>
        <w:rPr>
          <w:rFonts w:eastAsia="宋体" w:cs="宋体"/>
          <w:szCs w:val="24"/>
        </w:rPr>
        <w:t>3</w:t>
      </w:r>
      <w:r>
        <w:rPr>
          <w:rFonts w:hint="eastAsia" w:ascii="Times New Roman" w:hAnsi="Times New Roman" w:eastAsia="宋体" w:cs="宋体"/>
          <w:szCs w:val="24"/>
        </w:rPr>
        <w:t xml:space="preserve"> </w:t>
      </w:r>
      <w:r>
        <w:rPr>
          <w:rFonts w:hint="eastAsia" w:eastAsia="宋体" w:cs="宋体"/>
          <w:szCs w:val="24"/>
        </w:rPr>
        <w:t>固件升级步骤</w:t>
      </w:r>
      <w:r>
        <w:tab/>
      </w:r>
      <w:r>
        <w:t>4</w:t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"_Toc11566" </w:instrText>
      </w:r>
      <w:r>
        <w:fldChar w:fldCharType="separate"/>
      </w:r>
      <w:r>
        <w:rPr>
          <w:rFonts w:eastAsia="宋体" w:cs="宋体"/>
          <w:szCs w:val="24"/>
        </w:rPr>
        <w:t>4</w:t>
      </w:r>
      <w:r>
        <w:rPr>
          <w:rFonts w:hint="eastAsia" w:ascii="Times New Roman" w:hAnsi="Times New Roman" w:eastAsia="宋体" w:cs="宋体"/>
          <w:szCs w:val="24"/>
        </w:rPr>
        <w:t xml:space="preserve"> </w:t>
      </w:r>
      <w:r>
        <w:rPr>
          <w:rFonts w:hint="eastAsia" w:eastAsia="宋体" w:cs="宋体"/>
          <w:szCs w:val="24"/>
        </w:rPr>
        <w:t>附录</w:t>
      </w:r>
      <w:r>
        <w:tab/>
      </w:r>
      <w:r>
        <w:t>6</w:t>
      </w:r>
      <w:r>
        <w:fldChar w:fldCharType="end"/>
      </w:r>
    </w:p>
    <w:p>
      <w:pPr>
        <w:rPr>
          <w:rFonts w:hint="eastAsia"/>
        </w:rPr>
      </w:pPr>
    </w:p>
    <w:p>
      <w:pPr>
        <w:spacing w:line="360" w:lineRule="auto"/>
        <w:rPr>
          <w:rFonts w:ascii="Times New Roman" w:hAnsi="Times New Roman" w:eastAsia="宋体" w:cs="宋体"/>
          <w:b/>
          <w:bCs/>
          <w:sz w:val="28"/>
          <w:szCs w:val="28"/>
        </w:rPr>
        <w:sectPr>
          <w:head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Times New Roman" w:hAnsi="Times New Roman" w:eastAsia="宋体" w:cs="宋体"/>
          <w:bCs/>
          <w:szCs w:val="21"/>
        </w:rPr>
        <w:fldChar w:fldCharType="end"/>
      </w:r>
    </w:p>
    <w:p>
      <w:pPr>
        <w:pStyle w:val="2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2" w:name="_Toc32245"/>
      <w:bookmarkStart w:id="3" w:name="_Toc53133104"/>
      <w:bookmarkStart w:id="4" w:name="_Toc19090"/>
      <w:r>
        <w:rPr>
          <w:rFonts w:hint="eastAsia" w:eastAsia="宋体" w:cs="宋体"/>
          <w:sz w:val="24"/>
          <w:szCs w:val="24"/>
        </w:rPr>
        <w:t xml:space="preserve">1 </w:t>
      </w:r>
      <w:r>
        <w:rPr>
          <w:rFonts w:hint="eastAsia" w:eastAsia="宋体" w:cs="宋体"/>
          <w:bCs/>
          <w:sz w:val="24"/>
          <w:szCs w:val="24"/>
        </w:rPr>
        <w:t>升级指令帧格</w:t>
      </w:r>
      <w:r>
        <w:rPr>
          <w:rFonts w:hint="eastAsia" w:eastAsia="宋体"/>
          <w:bCs/>
          <w:sz w:val="24"/>
          <w:szCs w:val="24"/>
        </w:rPr>
        <w:t>式（此小节参考《通信协议规范（十六进制）》）</w:t>
      </w:r>
    </w:p>
    <w:bookmarkEnd w:id="2"/>
    <w:bookmarkEnd w:id="3"/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升级通信指令采用标准十六进制帧格式，帧是传送数据的基本单元，帧结构如下表所示。数据传输顺序为小端传输，先传送低字节，再传送高字节。</w:t>
      </w:r>
    </w:p>
    <w:p>
      <w:pPr>
        <w:pStyle w:val="5"/>
        <w:spacing w:line="360" w:lineRule="auto"/>
        <w:jc w:val="center"/>
      </w:pPr>
      <w:r>
        <w:t>表 1</w:t>
      </w:r>
      <w:r>
        <w:rPr>
          <w:rFonts w:hint="eastAsia"/>
        </w:rPr>
        <w:t xml:space="preserve"> 帧格式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4"/>
        <w:gridCol w:w="2304"/>
        <w:gridCol w:w="11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功能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代码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帧起始符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55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55</w:t>
            </w:r>
            <w:r>
              <w:rPr>
                <w:rFonts w:ascii="Times New Roman" w:hAnsi="Times New Roman" w:eastAsia="宋体"/>
                <w:sz w:val="24"/>
                <w:szCs w:val="24"/>
              </w:rPr>
              <w:t>H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地址码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ADD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错误码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ERR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功能码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FC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数据域长度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L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1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2</w:t>
            </w:r>
            <w:r>
              <w:rPr>
                <w:rFonts w:hint="eastAsia" w:ascii="Times New Roman" w:hAnsi="Times New Roman" w:eastAsia="宋体"/>
                <w:color w:val="FFFFFF" w:themeColor="background1"/>
                <w:sz w:val="24"/>
                <w:szCs w:val="24"/>
                <w14:textFill>
                  <w14:solidFill>
                    <w14:schemeClr w14:val="bg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数据域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DATA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校验码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CRC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252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帧结束符</w:t>
            </w:r>
          </w:p>
        </w:tc>
        <w:tc>
          <w:tcPr>
            <w:tcW w:w="2304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AA</w:t>
            </w:r>
            <w:r>
              <w:rPr>
                <w:rFonts w:hint="eastAsia" w:ascii="Times New Roman" w:hAnsi="Times New Roman" w:eastAsia="宋体"/>
                <w:sz w:val="24"/>
                <w:szCs w:val="24"/>
              </w:rPr>
              <w:t>AAH</w:t>
            </w:r>
          </w:p>
        </w:tc>
        <w:tc>
          <w:tcPr>
            <w:tcW w:w="1156" w:type="dxa"/>
            <w:vAlign w:val="center"/>
          </w:tcPr>
          <w:p>
            <w:pPr>
              <w:pStyle w:val="21"/>
              <w:spacing w:line="360" w:lineRule="auto"/>
              <w:ind w:firstLine="0" w:firstLineChars="0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ascii="Times New Roman" w:hAnsi="Times New Roman" w:eastAsia="宋体"/>
                <w:sz w:val="24"/>
                <w:szCs w:val="24"/>
              </w:rPr>
              <w:t>2</w:t>
            </w:r>
          </w:p>
        </w:tc>
      </w:tr>
    </w:tbl>
    <w:p>
      <w:pPr>
        <w:pStyle w:val="21"/>
        <w:spacing w:line="360" w:lineRule="auto"/>
        <w:ind w:firstLine="0"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5" w:name="_Toc2167"/>
      <w:bookmarkStart w:id="6" w:name="_Toc53133105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1 帧起始符5555H</w:t>
      </w:r>
      <w:bookmarkEnd w:id="5"/>
      <w:bookmarkEnd w:id="6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表示为一帧数据的开始，其值为两个字节5</w:t>
      </w:r>
      <w:r>
        <w:rPr>
          <w:rFonts w:ascii="Times New Roman" w:hAnsi="Times New Roman" w:eastAsia="宋体"/>
          <w:sz w:val="24"/>
          <w:szCs w:val="24"/>
        </w:rPr>
        <w:t>5</w:t>
      </w:r>
      <w:r>
        <w:rPr>
          <w:rFonts w:hint="eastAsia" w:ascii="Times New Roman" w:hAnsi="Times New Roman" w:eastAsia="宋体"/>
          <w:sz w:val="24"/>
          <w:szCs w:val="24"/>
        </w:rPr>
        <w:t>55H=0101010101010101B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7" w:name="_Toc53133106"/>
      <w:bookmarkStart w:id="8" w:name="_Toc18050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2 地址码</w:t>
      </w:r>
      <w:r>
        <w:rPr>
          <w:rFonts w:ascii="Times New Roman" w:hAnsi="Times New Roman" w:eastAsia="宋体"/>
          <w:b/>
          <w:bCs/>
          <w:sz w:val="24"/>
          <w:szCs w:val="24"/>
        </w:rPr>
        <w:t>ADD</w:t>
      </w:r>
      <w:bookmarkEnd w:id="7"/>
      <w:bookmarkEnd w:id="8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表示从站的地址，从站默认地址为0，</w:t>
      </w:r>
      <w:r>
        <w:rPr>
          <w:rFonts w:hint="eastAsia" w:ascii="Times New Roman" w:hAnsi="Times New Roman" w:eastAsia="宋体"/>
          <w:color w:val="FF0000"/>
          <w:sz w:val="24"/>
          <w:szCs w:val="24"/>
        </w:rPr>
        <w:t>当总线上有多个设备时，设备需设置不同的地址码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0：表示为从站（设备号0）发出的应答帧或者主站发往从站0的命令帧；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…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N</w:t>
      </w:r>
      <w:r>
        <w:rPr>
          <w:rFonts w:hint="eastAsia" w:ascii="Times New Roman" w:hAnsi="Times New Roman" w:eastAsia="宋体"/>
          <w:sz w:val="24"/>
          <w:szCs w:val="24"/>
        </w:rPr>
        <w:t>：表示为从站（设备号N）发出的应答帧或者主站发往从站</w:t>
      </w:r>
      <w:r>
        <w:rPr>
          <w:rFonts w:ascii="Times New Roman" w:hAnsi="Times New Roman" w:eastAsia="宋体"/>
          <w:sz w:val="24"/>
          <w:szCs w:val="24"/>
        </w:rPr>
        <w:t>N</w:t>
      </w:r>
      <w:r>
        <w:rPr>
          <w:rFonts w:hint="eastAsia" w:ascii="Times New Roman" w:hAnsi="Times New Roman" w:eastAsia="宋体"/>
          <w:sz w:val="24"/>
          <w:szCs w:val="24"/>
        </w:rPr>
        <w:t>的命令帧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0x</w:t>
      </w:r>
      <w:r>
        <w:rPr>
          <w:rFonts w:hint="eastAsia" w:ascii="Times New Roman" w:hAnsi="Times New Roman" w:eastAsia="宋体"/>
          <w:sz w:val="24"/>
          <w:szCs w:val="24"/>
        </w:rPr>
        <w:t xml:space="preserve">FF：广播地址，主站发往所有从站的命令帧，所有从站须应答。 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9" w:name="_Toc15960"/>
      <w:bookmarkStart w:id="10" w:name="_Toc53133107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3 错误码ERR</w:t>
      </w:r>
      <w:bookmarkEnd w:id="9"/>
      <w:bookmarkEnd w:id="10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主站发出的命令帧：固定填0；</w:t>
      </w:r>
    </w:p>
    <w:p>
      <w:pPr>
        <w:spacing w:line="360" w:lineRule="auto"/>
        <w:ind w:firstLine="42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从站发出的应答帧：如表3所示。</w:t>
      </w:r>
    </w:p>
    <w:p>
      <w:pPr>
        <w:pStyle w:val="5"/>
        <w:jc w:val="center"/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错误码</w:t>
      </w:r>
    </w:p>
    <w:tbl>
      <w:tblPr>
        <w:tblStyle w:val="15"/>
        <w:tblW w:w="605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0"/>
        <w:gridCol w:w="47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错误码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0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1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“地址码”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2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“功能码”无法解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3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“数据域长度”或“帧结束符”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4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“校验码”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310" w:type="dxa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5</w:t>
            </w:r>
          </w:p>
        </w:tc>
        <w:tc>
          <w:tcPr>
            <w:tcW w:w="4740" w:type="dxa"/>
            <w:vAlign w:val="center"/>
          </w:tcPr>
          <w:p>
            <w:pPr>
              <w:spacing w:line="360" w:lineRule="auto"/>
              <w:rPr>
                <w:rFonts w:ascii="Times New Roman" w:hAnsi="Times New Roman" w:eastAsia="宋体"/>
                <w:sz w:val="24"/>
                <w:szCs w:val="24"/>
              </w:rPr>
            </w:pPr>
            <w:r>
              <w:rPr>
                <w:rFonts w:hint="eastAsia" w:ascii="Times New Roman" w:hAnsi="Times New Roman" w:eastAsia="宋体"/>
                <w:sz w:val="24"/>
                <w:szCs w:val="24"/>
              </w:rPr>
              <w:t>其他错误</w:t>
            </w:r>
          </w:p>
        </w:tc>
      </w:tr>
    </w:tbl>
    <w:p>
      <w:pPr>
        <w:pStyle w:val="21"/>
        <w:spacing w:line="360" w:lineRule="auto"/>
        <w:ind w:firstLine="48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ab/>
      </w:r>
      <w:r>
        <w:rPr>
          <w:rFonts w:hint="eastAsia" w:ascii="Times New Roman" w:hAnsi="Times New Roman" w:eastAsia="宋体"/>
          <w:sz w:val="24"/>
          <w:szCs w:val="24"/>
        </w:rPr>
        <w:t>该字段表示协议解析是否正常。若协议解析正常，执行过程出错，则该字段填0，执行错误信息由每条消息体单独规定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11" w:name="_Toc53133108"/>
      <w:bookmarkStart w:id="12" w:name="_Toc8418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4 功能码FC</w:t>
      </w:r>
      <w:bookmarkEnd w:id="11"/>
      <w:bookmarkEnd w:id="12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功能码占用两个字节，第一个字节表示产品型号，0x00对应通用产品，其它对应自定义产品，第二个字节对应具体命令，取值的范围为0x00-0xFF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b/>
          <w:bCs/>
          <w:sz w:val="24"/>
          <w:szCs w:val="24"/>
        </w:rPr>
      </w:pPr>
      <w:r>
        <w:rPr>
          <w:rFonts w:hint="eastAsia" w:ascii="Times New Roman" w:hAnsi="Times New Roman" w:eastAsia="宋体"/>
          <w:b/>
          <w:bCs/>
          <w:sz w:val="24"/>
          <w:szCs w:val="24"/>
        </w:rPr>
        <w:t>升级功能对应的功能码范围：</w:t>
      </w:r>
      <w:r>
        <w:rPr>
          <w:rFonts w:ascii="Times New Roman" w:hAnsi="Times New Roman" w:eastAsia="宋体"/>
          <w:b/>
          <w:bCs/>
          <w:sz w:val="24"/>
          <w:szCs w:val="24"/>
        </w:rPr>
        <w:t>0x00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F</w:t>
      </w:r>
      <w:r>
        <w:rPr>
          <w:rFonts w:ascii="Times New Roman" w:hAnsi="Times New Roman" w:eastAsia="宋体"/>
          <w:b/>
          <w:bCs/>
          <w:sz w:val="24"/>
          <w:szCs w:val="24"/>
        </w:rPr>
        <w:t>0-0x00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F</w:t>
      </w:r>
      <w:r>
        <w:rPr>
          <w:rFonts w:ascii="Times New Roman" w:hAnsi="Times New Roman" w:eastAsia="宋体"/>
          <w:b/>
          <w:bCs/>
          <w:sz w:val="24"/>
          <w:szCs w:val="24"/>
        </w:rPr>
        <w:t>9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。</w:t>
      </w:r>
      <w:r>
        <w:rPr>
          <w:rFonts w:ascii="Times New Roman" w:hAnsi="Times New Roman" w:eastAsia="宋体"/>
          <w:b/>
          <w:bCs/>
          <w:sz w:val="24"/>
          <w:szCs w:val="24"/>
        </w:rPr>
        <w:t xml:space="preserve"> 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13" w:name="_Toc53133109"/>
      <w:bookmarkStart w:id="14" w:name="_Toc15190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5 数据域长度L</w:t>
      </w:r>
      <w:bookmarkEnd w:id="13"/>
      <w:bookmarkEnd w:id="14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L为数据域的字节数，L=0表示无数据域，数据长度理论上最长65535字节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b/>
          <w:bCs/>
          <w:sz w:val="24"/>
          <w:szCs w:val="24"/>
        </w:rPr>
      </w:pPr>
      <w:r>
        <w:rPr>
          <w:rFonts w:hint="eastAsia" w:ascii="Times New Roman" w:hAnsi="Times New Roman" w:eastAsia="宋体"/>
          <w:b/>
          <w:bCs/>
          <w:sz w:val="24"/>
          <w:szCs w:val="24"/>
        </w:rPr>
        <w:t>升级功能写数据指令目前支持的最大数据长度为2</w:t>
      </w:r>
      <w:r>
        <w:rPr>
          <w:rFonts w:ascii="Times New Roman" w:hAnsi="Times New Roman" w:eastAsia="宋体"/>
          <w:b/>
          <w:bCs/>
          <w:sz w:val="24"/>
          <w:szCs w:val="24"/>
        </w:rPr>
        <w:t>56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字节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15" w:name="_Toc53133110"/>
      <w:bookmarkStart w:id="16" w:name="_Toc1334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6 数据域DATA</w:t>
      </w:r>
      <w:bookmarkEnd w:id="15"/>
      <w:bookmarkEnd w:id="16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数据域包括版本信息、密码、数据信息、帧号等数据，其结构随功能码的改变而改变。升级功能指令数据域主要为固件数据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17" w:name="_Toc53133111"/>
      <w:bookmarkStart w:id="18" w:name="_Toc32142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7 校验码CRC</w:t>
      </w:r>
      <w:bookmarkEnd w:id="17"/>
      <w:bookmarkEnd w:id="18"/>
    </w:p>
    <w:p>
      <w:pPr>
        <w:pStyle w:val="21"/>
        <w:spacing w:line="360" w:lineRule="auto"/>
        <w:ind w:firstLineChars="0"/>
        <w:rPr>
          <w:rFonts w:hint="default" w:ascii="Times New Roman" w:hAnsi="Times New Roman" w:eastAsia="宋体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/>
          <w:sz w:val="24"/>
          <w:szCs w:val="24"/>
        </w:rPr>
        <w:t>从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地址码</w:t>
      </w:r>
      <w:r>
        <w:rPr>
          <w:rFonts w:hint="eastAsia" w:ascii="Times New Roman" w:hAnsi="Times New Roman" w:eastAsia="宋体"/>
          <w:sz w:val="24"/>
          <w:szCs w:val="24"/>
        </w:rPr>
        <w:t>开始到校验码之前的所有字节，计算CRC校验码。CRC采用8位数据校验，应用表达式为</w:t>
      </w:r>
      <w:r>
        <w:rPr>
          <w:rFonts w:hint="eastAsia" w:ascii="Times New Roman" w:hAnsi="Times New Roman" w:eastAsia="宋体"/>
          <w:position w:val="-10"/>
          <w:sz w:val="24"/>
          <w:szCs w:val="24"/>
        </w:rPr>
        <w:object>
          <v:shape id="_x0000_i1025" o:spt="75" type="#_x0000_t75" style="height:18pt;width:10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8">
            <o:LockedField>false</o:LockedField>
          </o:OLEObject>
        </w:object>
      </w:r>
      <w:r>
        <w:rPr>
          <w:rFonts w:hint="eastAsia" w:ascii="Times New Roman" w:hAnsi="Times New Roman" w:eastAsia="宋体"/>
          <w:sz w:val="24"/>
          <w:szCs w:val="24"/>
        </w:rPr>
        <w:t>生成校验码。CRC码表及校验码生成函数见《通信协议规范（十六进制）》附件1。</w:t>
      </w:r>
      <w:bookmarkStart w:id="22" w:name="_GoBack"/>
      <w:bookmarkEnd w:id="22"/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color w:val="FF0000"/>
          <w:sz w:val="24"/>
          <w:szCs w:val="24"/>
        </w:rPr>
        <w:t>当校验码字节为0</w:t>
      </w:r>
      <w:r>
        <w:rPr>
          <w:rFonts w:ascii="Times New Roman" w:hAnsi="Times New Roman" w:eastAsia="宋体"/>
          <w:color w:val="FF0000"/>
          <w:sz w:val="24"/>
          <w:szCs w:val="24"/>
        </w:rPr>
        <w:t>xFF</w:t>
      </w:r>
      <w:r>
        <w:rPr>
          <w:rFonts w:hint="eastAsia" w:ascii="Times New Roman" w:hAnsi="Times New Roman" w:eastAsia="宋体"/>
          <w:color w:val="FF0000"/>
          <w:sz w:val="24"/>
          <w:szCs w:val="24"/>
        </w:rPr>
        <w:t>时，表示当前帧无需校验。</w:t>
      </w:r>
    </w:p>
    <w:p>
      <w:pPr>
        <w:pStyle w:val="21"/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</w:p>
    <w:p>
      <w:pPr>
        <w:pStyle w:val="21"/>
        <w:spacing w:line="360" w:lineRule="auto"/>
        <w:ind w:firstLine="0" w:firstLineChars="0"/>
        <w:outlineLvl w:val="2"/>
        <w:rPr>
          <w:rFonts w:ascii="Times New Roman" w:hAnsi="Times New Roman" w:eastAsia="宋体"/>
          <w:b/>
          <w:bCs/>
          <w:sz w:val="24"/>
          <w:szCs w:val="24"/>
        </w:rPr>
      </w:pPr>
      <w:bookmarkStart w:id="19" w:name="_Toc28042"/>
      <w:bookmarkStart w:id="20" w:name="_Toc53133112"/>
      <w:r>
        <w:rPr>
          <w:rFonts w:ascii="Times New Roman" w:hAnsi="Times New Roman" w:eastAsia="宋体"/>
          <w:b/>
          <w:bCs/>
          <w:sz w:val="24"/>
          <w:szCs w:val="24"/>
        </w:rPr>
        <w:t>1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.8 帧结束符AA</w:t>
      </w:r>
      <w:r>
        <w:rPr>
          <w:rFonts w:ascii="Times New Roman" w:hAnsi="Times New Roman" w:eastAsia="宋体"/>
          <w:b/>
          <w:bCs/>
          <w:sz w:val="24"/>
          <w:szCs w:val="24"/>
        </w:rPr>
        <w:t>AA</w:t>
      </w:r>
      <w:r>
        <w:rPr>
          <w:rFonts w:hint="eastAsia" w:ascii="Times New Roman" w:hAnsi="Times New Roman" w:eastAsia="宋体"/>
          <w:b/>
          <w:bCs/>
          <w:sz w:val="24"/>
          <w:szCs w:val="24"/>
        </w:rPr>
        <w:t>H</w:t>
      </w:r>
      <w:bookmarkEnd w:id="19"/>
      <w:bookmarkEnd w:id="20"/>
    </w:p>
    <w:p>
      <w:pPr>
        <w:pStyle w:val="21"/>
        <w:spacing w:line="360" w:lineRule="auto"/>
        <w:ind w:firstLine="48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表示为一帧数据的结束，其值为AAAAH=1010101010101010B</w:t>
      </w:r>
    </w:p>
    <w:p/>
    <w:p/>
    <w:p>
      <w:pPr>
        <w:pStyle w:val="2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r>
        <w:rPr>
          <w:rFonts w:eastAsia="宋体" w:cs="宋体"/>
          <w:sz w:val="24"/>
          <w:szCs w:val="24"/>
        </w:rPr>
        <w:t>2</w:t>
      </w:r>
      <w:r>
        <w:rPr>
          <w:rFonts w:hint="eastAsia" w:eastAsia="宋体" w:cs="宋体"/>
          <w:sz w:val="24"/>
          <w:szCs w:val="24"/>
        </w:rPr>
        <w:t xml:space="preserve"> 固件升级指令集一览表</w:t>
      </w:r>
      <w:bookmarkEnd w:id="4"/>
    </w:p>
    <w:p>
      <w:pPr>
        <w:jc w:val="center"/>
      </w:pPr>
      <w:r>
        <w:rPr>
          <w:rFonts w:hint="eastAsia"/>
        </w:rPr>
        <w:t>表</w:t>
      </w:r>
      <w:r>
        <w:t xml:space="preserve">1 </w:t>
      </w:r>
      <w:r>
        <w:rPr>
          <w:rFonts w:hint="eastAsia"/>
        </w:rPr>
        <w:t>固件升级指令集</w:t>
      </w:r>
    </w:p>
    <w:tbl>
      <w:tblPr>
        <w:tblStyle w:val="15"/>
        <w:tblW w:w="84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8"/>
        <w:gridCol w:w="4252"/>
        <w:gridCol w:w="25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38" w:type="dxa"/>
            <w:shd w:val="clear" w:color="auto" w:fill="BEBEBE" w:themeFill="background1" w:themeFillShade="BF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ASCII类型</w:t>
            </w:r>
          </w:p>
        </w:tc>
        <w:tc>
          <w:tcPr>
            <w:tcW w:w="4252" w:type="dxa"/>
            <w:shd w:val="clear" w:color="auto" w:fill="BEBEBE" w:themeFill="background1" w:themeFillShade="BF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ASCII指令</w:t>
            </w:r>
          </w:p>
        </w:tc>
        <w:tc>
          <w:tcPr>
            <w:tcW w:w="2578" w:type="dxa"/>
            <w:shd w:val="clear" w:color="auto" w:fill="BEBEBE" w:themeFill="background1" w:themeFillShade="BF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38" w:type="dxa"/>
            <w:vMerge w:val="restart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设置指令</w:t>
            </w:r>
          </w:p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（功能代码）</w:t>
            </w:r>
          </w:p>
        </w:tc>
        <w:tc>
          <w:tcPr>
            <w:tcW w:w="4252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s</w:t>
            </w:r>
            <w:r>
              <w:rPr>
                <w:rFonts w:ascii="Times New Roman" w:hAnsi="Times New Roman" w:eastAsia="宋体"/>
                <w:szCs w:val="21"/>
              </w:rPr>
              <w:t>ensorStop</w:t>
            </w:r>
          </w:p>
        </w:tc>
        <w:tc>
          <w:tcPr>
            <w:tcW w:w="2578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停止雷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38" w:type="dxa"/>
            <w:vMerge w:val="continue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WriteCLI bootLoaderFlag 1</w:t>
            </w:r>
          </w:p>
        </w:tc>
        <w:tc>
          <w:tcPr>
            <w:tcW w:w="2578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进入升级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38" w:type="dxa"/>
            <w:vMerge w:val="continue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4252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s</w:t>
            </w:r>
            <w:r>
              <w:rPr>
                <w:rFonts w:hint="eastAsia" w:ascii="Times New Roman" w:hAnsi="Times New Roman" w:eastAsia="宋体"/>
                <w:szCs w:val="21"/>
              </w:rPr>
              <w:t>oft</w:t>
            </w:r>
            <w:r>
              <w:rPr>
                <w:rFonts w:ascii="Times New Roman" w:hAnsi="Times New Roman" w:eastAsia="宋体"/>
                <w:szCs w:val="21"/>
              </w:rPr>
              <w:t>Reset</w:t>
            </w:r>
          </w:p>
        </w:tc>
        <w:tc>
          <w:tcPr>
            <w:tcW w:w="2578" w:type="dxa"/>
            <w:shd w:val="clear" w:color="auto" w:fill="92D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软重启</w:t>
            </w:r>
          </w:p>
        </w:tc>
      </w:tr>
    </w:tbl>
    <w:p>
      <w:r>
        <w:rPr>
          <w:rFonts w:hint="eastAsia"/>
        </w:rPr>
        <w:t>注：此部分为ASCII码类型设置指令，主要为设置雷达进入固件升级模式；雷达进入升级模式后，使用表2的十六进制标准帧格式。</w:t>
      </w:r>
    </w:p>
    <w:p/>
    <w:tbl>
      <w:tblPr>
        <w:tblStyle w:val="15"/>
        <w:tblW w:w="8647" w:type="dxa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5"/>
        <w:gridCol w:w="2043"/>
        <w:gridCol w:w="1984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85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Hex类型</w:t>
            </w:r>
          </w:p>
        </w:tc>
        <w:tc>
          <w:tcPr>
            <w:tcW w:w="2043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功能码</w:t>
            </w:r>
          </w:p>
        </w:tc>
        <w:tc>
          <w:tcPr>
            <w:tcW w:w="1984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数据域长度</w:t>
            </w:r>
          </w:p>
        </w:tc>
        <w:tc>
          <w:tcPr>
            <w:tcW w:w="2835" w:type="dxa"/>
            <w:shd w:val="clear" w:color="auto" w:fill="D8D8D8" w:themeFill="background1" w:themeFillShade="D9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restart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升级指令</w:t>
            </w:r>
          </w:p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（升级代码）</w:t>
            </w: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0F0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测试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F1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擦除</w:t>
            </w: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F2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发送文件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b/>
                <w:bCs/>
                <w:color w:val="FF0000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F3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+</w:t>
            </w: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FF0000"/>
                <w:szCs w:val="21"/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送文件数据带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AFABAB" w:themeColor="background2" w:themeShade="BF"/>
                <w:szCs w:val="21"/>
              </w:rPr>
            </w:pPr>
            <w:r>
              <w:rPr>
                <w:rFonts w:ascii="Times New Roman" w:hAnsi="Times New Roman" w:eastAsia="宋体"/>
                <w:color w:val="AFABAB" w:themeColor="background2" w:themeShade="BF"/>
                <w:szCs w:val="21"/>
              </w:rPr>
              <w:t>00</w:t>
            </w:r>
            <w:r>
              <w:rPr>
                <w:rFonts w:hint="eastAsia" w:ascii="Times New Roman" w:hAnsi="Times New Roman" w:eastAsia="宋体"/>
                <w:color w:val="AFABAB" w:themeColor="background2" w:themeShade="BF"/>
                <w:szCs w:val="21"/>
              </w:rPr>
              <w:t>F4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AFABAB" w:themeColor="background2" w:themeShade="BF"/>
                <w:szCs w:val="21"/>
              </w:rPr>
            </w:pPr>
            <w:r>
              <w:rPr>
                <w:rFonts w:hint="eastAsia" w:ascii="Times New Roman" w:hAnsi="Times New Roman" w:eastAsia="宋体"/>
                <w:color w:val="AFABAB" w:themeColor="background2" w:themeShade="BF"/>
                <w:szCs w:val="21"/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AFABAB" w:themeColor="background2" w:themeShade="BF"/>
                <w:szCs w:val="21"/>
              </w:rPr>
            </w:pPr>
            <w:r>
              <w:rPr>
                <w:rFonts w:hint="eastAsia" w:ascii="Times New Roman" w:hAnsi="Times New Roman" w:eastAsia="宋体"/>
                <w:color w:val="AFABAB" w:themeColor="background2" w:themeShade="BF"/>
                <w:szCs w:val="21"/>
              </w:rPr>
              <w:t>预留求和校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AFABAB" w:themeColor="background2" w:themeShade="BF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F5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预留发送文件数据不带序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</w:t>
            </w:r>
            <w:r>
              <w:rPr>
                <w:rFonts w:ascii="Times New Roman" w:hAnsi="Times New Roman" w:eastAsia="宋体"/>
                <w:szCs w:val="21"/>
              </w:rPr>
              <w:t>0</w:t>
            </w:r>
            <w:r>
              <w:rPr>
                <w:rFonts w:hint="eastAsia" w:ascii="Times New Roman" w:hAnsi="Times New Roman" w:eastAsia="宋体"/>
                <w:szCs w:val="21"/>
              </w:rPr>
              <w:t>F6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color w:val="FF0000"/>
                <w:szCs w:val="21"/>
              </w:rPr>
            </w:pPr>
            <w:r>
              <w:rPr>
                <w:rFonts w:hint="eastAsia" w:ascii="Times New Roman" w:hAnsi="Times New Roman" w:eastAsia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预留读Flash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vMerge w:val="continue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</w:t>
            </w:r>
            <w:r>
              <w:rPr>
                <w:rFonts w:hint="eastAsia" w:ascii="Times New Roman" w:hAnsi="Times New Roman" w:eastAsia="宋体"/>
                <w:szCs w:val="21"/>
              </w:rPr>
              <w:t>F</w:t>
            </w:r>
            <w:r>
              <w:rPr>
                <w:rFonts w:ascii="Times New Roman" w:hAnsi="Times New Roman" w:eastAsia="宋体"/>
                <w:szCs w:val="21"/>
              </w:rPr>
              <w:t>8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更新固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8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</w:p>
        </w:tc>
        <w:tc>
          <w:tcPr>
            <w:tcW w:w="2043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ascii="Times New Roman" w:hAnsi="Times New Roman" w:eastAsia="宋体"/>
                <w:szCs w:val="21"/>
              </w:rPr>
              <w:t>00</w:t>
            </w:r>
            <w:r>
              <w:rPr>
                <w:rFonts w:hint="eastAsia" w:ascii="Times New Roman" w:hAnsi="Times New Roman" w:eastAsia="宋体"/>
                <w:szCs w:val="21"/>
              </w:rPr>
              <w:t>F</w:t>
            </w:r>
            <w:r>
              <w:rPr>
                <w:rFonts w:ascii="Times New Roman" w:hAnsi="Times New Roman" w:eastAsia="宋体"/>
                <w:szCs w:val="21"/>
              </w:rPr>
              <w:t>9</w:t>
            </w:r>
          </w:p>
        </w:tc>
        <w:tc>
          <w:tcPr>
            <w:tcW w:w="1984" w:type="dxa"/>
            <w:shd w:val="clear" w:color="auto" w:fill="00B050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0</w:t>
            </w:r>
          </w:p>
        </w:tc>
        <w:tc>
          <w:tcPr>
            <w:tcW w:w="2835" w:type="dxa"/>
            <w:shd w:val="clear" w:color="auto" w:fill="00B050"/>
            <w:vAlign w:val="center"/>
          </w:tcPr>
          <w:p>
            <w:pPr>
              <w:spacing w:line="360" w:lineRule="auto"/>
              <w:jc w:val="center"/>
              <w:rPr>
                <w:rFonts w:ascii="Times New Roman" w:hAnsi="Times New Roman" w:eastAsia="宋体"/>
                <w:szCs w:val="21"/>
              </w:rPr>
            </w:pPr>
            <w:r>
              <w:rPr>
                <w:rFonts w:hint="eastAsia" w:ascii="Times New Roman" w:hAnsi="Times New Roman" w:eastAsia="宋体"/>
                <w:szCs w:val="21"/>
              </w:rPr>
              <w:t>雷达重启</w:t>
            </w:r>
          </w:p>
        </w:tc>
      </w:tr>
    </w:tbl>
    <w:p/>
    <w:p>
      <w:pPr>
        <w:ind w:firstLine="420"/>
      </w:pPr>
      <w:r>
        <w:rPr>
          <w:rFonts w:hint="eastAsia"/>
        </w:rPr>
        <w:t>注：此分为升级指令，主要将Bin文件传输至雷达，并存入flash。</w:t>
      </w:r>
    </w:p>
    <w:p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N的可选值为6</w:t>
      </w:r>
      <w:r>
        <w:t>4</w:t>
      </w:r>
      <w:r>
        <w:rPr>
          <w:rFonts w:hint="eastAsia"/>
        </w:rPr>
        <w:t>/</w:t>
      </w:r>
      <w:r>
        <w:t>128</w:t>
      </w:r>
      <w:r>
        <w:rPr>
          <w:rFonts w:hint="eastAsia"/>
        </w:rPr>
        <w:t>/</w:t>
      </w:r>
      <w:r>
        <w:t>256</w:t>
      </w:r>
      <w:r>
        <w:rPr>
          <w:rFonts w:hint="eastAsia"/>
        </w:rPr>
        <w:t>。</w:t>
      </w:r>
    </w:p>
    <w:p>
      <w:pPr>
        <w:pStyle w:val="2"/>
        <w:numPr>
          <w:ilvl w:val="0"/>
          <w:numId w:val="0"/>
        </w:numPr>
        <w:spacing w:line="360" w:lineRule="auto"/>
        <w:rPr>
          <w:rFonts w:eastAsia="宋体" w:cs="宋体"/>
          <w:sz w:val="24"/>
          <w:szCs w:val="24"/>
        </w:rPr>
      </w:pPr>
      <w:bookmarkStart w:id="21" w:name="_Toc11566"/>
      <w:r>
        <w:rPr>
          <w:rFonts w:eastAsia="宋体" w:cs="宋体"/>
          <w:sz w:val="24"/>
          <w:szCs w:val="24"/>
        </w:rPr>
        <w:t>3</w:t>
      </w:r>
      <w:r>
        <w:rPr>
          <w:rFonts w:hint="eastAsia" w:eastAsia="宋体" w:cs="宋体"/>
          <w:sz w:val="24"/>
          <w:szCs w:val="24"/>
        </w:rPr>
        <w:t xml:space="preserve"> 固件升级步骤</w:t>
      </w:r>
      <w:bookmarkEnd w:id="21"/>
    </w:p>
    <w:p>
      <w:pPr>
        <w:jc w:val="center"/>
      </w:pPr>
      <w:r>
        <w:object>
          <v:shape id="_x0000_i1026" o:spt="75" type="#_x0000_t75" style="height:539.05pt;width:415.6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5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固件升级流程图</w:t>
      </w:r>
    </w:p>
    <w:p>
      <w:pPr>
        <w:spacing w:line="360" w:lineRule="auto"/>
        <w:rPr>
          <w:rFonts w:ascii="Times New Roman" w:hAnsi="Times New Roman" w:eastAsia="宋体"/>
          <w:bCs/>
          <w:sz w:val="24"/>
        </w:rPr>
      </w:pPr>
    </w:p>
    <w:p>
      <w:p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注：固件升级流程如图1所示，分为两部分，设置升级标志位部分，升级代码部分，步骤如下。</w:t>
      </w:r>
    </w:p>
    <w:p>
      <w:pPr>
        <w:spacing w:line="360" w:lineRule="auto"/>
        <w:ind w:firstLine="420"/>
        <w:rPr>
          <w:rFonts w:ascii="Times New Roman" w:hAnsi="Times New Roman" w:eastAsia="宋体"/>
          <w:b/>
          <w:szCs w:val="21"/>
        </w:rPr>
      </w:pPr>
      <w:r>
        <w:rPr>
          <w:rFonts w:hint="eastAsia" w:ascii="Times New Roman" w:hAnsi="Times New Roman" w:eastAsia="宋体"/>
          <w:b/>
          <w:szCs w:val="21"/>
        </w:rPr>
        <w:t>一、升级标志位部分</w:t>
      </w:r>
    </w:p>
    <w:p>
      <w:pPr>
        <w:pStyle w:val="2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雷达当前波特率发送“senso</w:t>
      </w:r>
      <w:r>
        <w:rPr>
          <w:rFonts w:ascii="Times New Roman" w:hAnsi="Times New Roman" w:eastAsia="宋体"/>
          <w:bCs/>
          <w:szCs w:val="21"/>
        </w:rPr>
        <w:t>rStop</w:t>
      </w:r>
      <w:r>
        <w:rPr>
          <w:rFonts w:hint="eastAsia" w:ascii="Times New Roman" w:hAnsi="Times New Roman" w:eastAsia="宋体"/>
          <w:bCs/>
          <w:szCs w:val="21"/>
        </w:rPr>
        <w:t>”,返回Done。</w:t>
      </w:r>
    </w:p>
    <w:p>
      <w:pPr>
        <w:pStyle w:val="2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将升级固件标志位置1，发送“</w:t>
      </w:r>
      <w:r>
        <w:rPr>
          <w:rFonts w:ascii="宋体" w:hAnsi="Times New Roman" w:eastAsia="宋体" w:cs="宋体"/>
          <w:color w:val="000000"/>
          <w:kern w:val="0"/>
          <w:szCs w:val="21"/>
        </w:rPr>
        <w:t>WriteCLI bootLoaderFlag 1</w:t>
      </w:r>
      <w:r>
        <w:rPr>
          <w:rFonts w:hint="eastAsia" w:ascii="宋体" w:hAnsi="Times New Roman" w:eastAsia="宋体" w:cs="宋体"/>
          <w:color w:val="000000"/>
          <w:kern w:val="0"/>
          <w:szCs w:val="21"/>
        </w:rPr>
        <w:t>”，返回</w:t>
      </w:r>
      <w:r>
        <w:rPr>
          <w:rFonts w:ascii="宋体" w:hAnsi="Times New Roman" w:eastAsia="宋体" w:cs="宋体"/>
          <w:color w:val="000000"/>
          <w:kern w:val="0"/>
          <w:szCs w:val="21"/>
        </w:rPr>
        <w:t>D</w:t>
      </w:r>
      <w:r>
        <w:rPr>
          <w:rFonts w:hint="eastAsia" w:ascii="宋体" w:hAnsi="Times New Roman" w:eastAsia="宋体" w:cs="宋体"/>
          <w:color w:val="000000"/>
          <w:kern w:val="0"/>
          <w:szCs w:val="21"/>
        </w:rPr>
        <w:t>one。</w:t>
      </w:r>
    </w:p>
    <w:p>
      <w:pPr>
        <w:pStyle w:val="21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eastAsia="宋体"/>
          <w:bCs/>
          <w:szCs w:val="21"/>
        </w:rPr>
      </w:pPr>
      <w:r>
        <w:rPr>
          <w:rFonts w:hint="eastAsia" w:ascii="宋体" w:hAnsi="Times New Roman" w:eastAsia="宋体" w:cs="宋体"/>
          <w:color w:val="000000"/>
          <w:kern w:val="0"/>
          <w:szCs w:val="21"/>
        </w:rPr>
        <w:t>雷达软重启“soft</w:t>
      </w:r>
      <w:r>
        <w:rPr>
          <w:rFonts w:ascii="宋体" w:hAnsi="Times New Roman" w:eastAsia="宋体" w:cs="宋体"/>
          <w:color w:val="000000"/>
          <w:kern w:val="0"/>
          <w:szCs w:val="21"/>
        </w:rPr>
        <w:t>Reset</w:t>
      </w:r>
      <w:r>
        <w:rPr>
          <w:rFonts w:hint="eastAsia" w:ascii="宋体" w:hAnsi="Times New Roman" w:eastAsia="宋体" w:cs="宋体"/>
          <w:color w:val="000000"/>
          <w:kern w:val="0"/>
          <w:szCs w:val="21"/>
        </w:rPr>
        <w:t>”。</w:t>
      </w:r>
    </w:p>
    <w:p>
      <w:pPr>
        <w:spacing w:line="360" w:lineRule="auto"/>
        <w:ind w:left="420"/>
        <w:rPr>
          <w:rFonts w:ascii="Times New Roman" w:hAnsi="Times New Roman" w:eastAsia="宋体"/>
          <w:bCs/>
          <w:szCs w:val="21"/>
        </w:rPr>
      </w:pPr>
    </w:p>
    <w:p>
      <w:pPr>
        <w:spacing w:line="360" w:lineRule="auto"/>
        <w:ind w:left="420"/>
        <w:rPr>
          <w:rFonts w:ascii="Times New Roman" w:hAnsi="Times New Roman" w:eastAsia="宋体"/>
          <w:b/>
          <w:szCs w:val="21"/>
        </w:rPr>
      </w:pPr>
      <w:r>
        <w:rPr>
          <w:rFonts w:hint="eastAsia" w:ascii="Times New Roman" w:hAnsi="Times New Roman" w:eastAsia="宋体"/>
          <w:b/>
          <w:szCs w:val="21"/>
        </w:rPr>
        <w:t>二、升级代码部分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在波特率为115200的状态下，发送0</w:t>
      </w:r>
      <w:r>
        <w:rPr>
          <w:rFonts w:ascii="Times New Roman" w:hAnsi="Times New Roman" w:eastAsia="宋体"/>
          <w:bCs/>
          <w:szCs w:val="21"/>
        </w:rPr>
        <w:t>0F0</w:t>
      </w:r>
      <w:r>
        <w:rPr>
          <w:rFonts w:hint="eastAsia" w:ascii="Times New Roman" w:hAnsi="Times New Roman" w:eastAsia="宋体"/>
          <w:bCs/>
          <w:szCs w:val="21"/>
        </w:rPr>
        <w:t>指令，本功能码用于判断雷达是否处于BootLoader升级模式，若雷达返回帧Err域为0表示执行成功，若Err域不为0或者没有收到返回帧，表示指令执行不成功，上位机需重发，重发机制升级指令相同；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发送0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F1指令，用于擦除Flash，执行成功雷达返回帧Err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，失败Err!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；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发送0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F2指令，用于发送固件数据包个数，本功能码数据域长度为4字节，用于表示数据包个数，低字节在前，高字节在后。执行成功雷达返回帧Err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，失败Err!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；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发送0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F</w:t>
      </w:r>
      <w:r>
        <w:rPr>
          <w:rFonts w:ascii="Times New Roman" w:hAnsi="Times New Roman" w:eastAsia="宋体"/>
          <w:bCs/>
          <w:szCs w:val="21"/>
        </w:rPr>
        <w:t>3</w:t>
      </w:r>
      <w:r>
        <w:rPr>
          <w:rFonts w:hint="eastAsia" w:ascii="Times New Roman" w:hAnsi="Times New Roman" w:eastAsia="宋体"/>
          <w:bCs/>
          <w:szCs w:val="21"/>
        </w:rPr>
        <w:t>指令，用于写入固件数据（每次写N=</w:t>
      </w:r>
      <w:r>
        <w:rPr>
          <w:rFonts w:hint="eastAsia" w:ascii="Times New Roman" w:hAnsi="Times New Roman" w:eastAsia="宋体"/>
          <w:bCs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Cs/>
          <w:szCs w:val="21"/>
        </w:rPr>
        <w:t>64/1</w:t>
      </w:r>
      <w:r>
        <w:rPr>
          <w:rFonts w:ascii="Times New Roman" w:hAnsi="Times New Roman" w:eastAsia="宋体"/>
          <w:bCs/>
          <w:szCs w:val="21"/>
        </w:rPr>
        <w:t>28</w:t>
      </w:r>
      <w:r>
        <w:rPr>
          <w:rFonts w:hint="eastAsia" w:ascii="Times New Roman" w:hAnsi="Times New Roman" w:eastAsia="宋体"/>
          <w:bCs/>
          <w:szCs w:val="21"/>
        </w:rPr>
        <w:t>/2</w:t>
      </w:r>
      <w:r>
        <w:rPr>
          <w:rFonts w:ascii="Times New Roman" w:hAnsi="Times New Roman" w:eastAsia="宋体"/>
          <w:bCs/>
          <w:szCs w:val="21"/>
        </w:rPr>
        <w:t>56</w:t>
      </w:r>
      <w:r>
        <w:rPr>
          <w:rFonts w:hint="eastAsia" w:ascii="Times New Roman" w:hAnsi="Times New Roman" w:eastAsia="宋体"/>
          <w:bCs/>
          <w:szCs w:val="21"/>
        </w:rPr>
        <w:t>字节），本功能码数据域长度为4</w:t>
      </w:r>
      <w:r>
        <w:rPr>
          <w:rFonts w:ascii="Times New Roman" w:hAnsi="Times New Roman" w:eastAsia="宋体"/>
          <w:bCs/>
          <w:szCs w:val="21"/>
        </w:rPr>
        <w:t>+</w:t>
      </w:r>
      <w:r>
        <w:rPr>
          <w:rFonts w:hint="eastAsia" w:ascii="Times New Roman" w:hAnsi="Times New Roman" w:eastAsia="宋体"/>
          <w:bCs/>
          <w:szCs w:val="21"/>
        </w:rPr>
        <w:t>N。数据域的前4字节表示数据包序号，序号从0开始，每发送一包数据，序号加1，序号低字节在前，高字节在后。数据域的后N字节表示固件有效数据，每次写入N个字节到Flash。执行成功雷达返回帧Err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，失败Err!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；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发送0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F</w:t>
      </w:r>
      <w:r>
        <w:rPr>
          <w:rFonts w:ascii="Times New Roman" w:hAnsi="Times New Roman" w:eastAsia="宋体"/>
          <w:bCs/>
          <w:szCs w:val="21"/>
        </w:rPr>
        <w:t>8</w:t>
      </w:r>
      <w:r>
        <w:rPr>
          <w:rFonts w:hint="eastAsia" w:ascii="Times New Roman" w:hAnsi="Times New Roman" w:eastAsia="宋体"/>
          <w:bCs/>
          <w:szCs w:val="21"/>
        </w:rPr>
        <w:t>指令，用于雷达更新固件，执行成功雷达返回帧Err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，失败Err!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；</w:t>
      </w:r>
      <w:r>
        <w:rPr>
          <w:rFonts w:ascii="Times New Roman" w:hAnsi="Times New Roman" w:eastAsia="宋体"/>
          <w:bCs/>
          <w:szCs w:val="21"/>
        </w:rPr>
        <w:t xml:space="preserve">  </w:t>
      </w:r>
    </w:p>
    <w:p>
      <w:pPr>
        <w:numPr>
          <w:ilvl w:val="0"/>
          <w:numId w:val="3"/>
        </w:numPr>
        <w:spacing w:line="360" w:lineRule="auto"/>
        <w:ind w:firstLine="420"/>
        <w:rPr>
          <w:rFonts w:ascii="Times New Roman" w:hAnsi="Times New Roman" w:eastAsia="宋体"/>
          <w:bCs/>
          <w:szCs w:val="21"/>
        </w:rPr>
      </w:pPr>
      <w:r>
        <w:rPr>
          <w:rFonts w:hint="eastAsia" w:ascii="Times New Roman" w:hAnsi="Times New Roman" w:eastAsia="宋体"/>
          <w:bCs/>
          <w:szCs w:val="21"/>
        </w:rPr>
        <w:t>发送0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F</w:t>
      </w:r>
      <w:r>
        <w:rPr>
          <w:rFonts w:ascii="Times New Roman" w:hAnsi="Times New Roman" w:eastAsia="宋体"/>
          <w:bCs/>
          <w:szCs w:val="21"/>
        </w:rPr>
        <w:t>9</w:t>
      </w:r>
      <w:r>
        <w:rPr>
          <w:rFonts w:hint="eastAsia" w:ascii="Times New Roman" w:hAnsi="Times New Roman" w:eastAsia="宋体"/>
          <w:bCs/>
          <w:szCs w:val="21"/>
        </w:rPr>
        <w:t>指令，雷达重启，执行成功雷达返回帧Err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，失败Err!=</w:t>
      </w:r>
      <w:r>
        <w:rPr>
          <w:rFonts w:ascii="Times New Roman" w:hAnsi="Times New Roman" w:eastAsia="宋体"/>
          <w:bCs/>
          <w:szCs w:val="21"/>
        </w:rPr>
        <w:t>0</w:t>
      </w:r>
      <w:r>
        <w:rPr>
          <w:rFonts w:hint="eastAsia" w:ascii="Times New Roman" w:hAnsi="Times New Roman" w:eastAsia="宋体"/>
          <w:bCs/>
          <w:szCs w:val="21"/>
        </w:rPr>
        <w:t>；本功能码不属于升级关键步骤，可省略。用于代替客户断电重启操作。</w:t>
      </w:r>
    </w:p>
    <w:p>
      <w:pPr>
        <w:spacing w:line="360" w:lineRule="auto"/>
        <w:rPr>
          <w:rFonts w:ascii="Times New Roman" w:hAnsi="Times New Roman" w:eastAsia="宋体"/>
          <w:szCs w:val="21"/>
        </w:rPr>
      </w:pPr>
    </w:p>
    <w:p>
      <w:pPr>
        <w:spacing w:line="360" w:lineRule="auto"/>
        <w:rPr>
          <w:rFonts w:ascii="Times New Roman" w:hAnsi="Times New Roman" w:eastAsia="宋体"/>
          <w:szCs w:val="21"/>
        </w:rPr>
      </w:pPr>
      <w:r>
        <w:rPr>
          <w:rFonts w:hint="eastAsia" w:ascii="Times New Roman" w:hAnsi="Times New Roman" w:eastAsia="宋体"/>
          <w:szCs w:val="21"/>
        </w:rPr>
        <w:t>注意：升级后保留原波特率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p>
      <w:pPr>
        <w:spacing w:line="360" w:lineRule="auto"/>
        <w:rPr>
          <w:rFonts w:ascii="Times New Roman" w:hAnsi="Times New Roman" w:eastAsia="宋体"/>
          <w:b/>
          <w:bCs/>
          <w:sz w:val="24"/>
          <w:szCs w:val="24"/>
        </w:rPr>
      </w:pPr>
      <w:r>
        <w:rPr>
          <w:rFonts w:hint="eastAsia" w:ascii="Times New Roman" w:hAnsi="Times New Roman" w:eastAsia="宋体"/>
          <w:b/>
          <w:bCs/>
          <w:sz w:val="24"/>
          <w:szCs w:val="24"/>
        </w:rPr>
        <w:t>附录：升级指令列表</w:t>
      </w:r>
    </w:p>
    <w:p>
      <w:pPr>
        <w:spacing w:line="360" w:lineRule="auto"/>
        <w:rPr>
          <w:rFonts w:ascii="Times New Roman" w:hAnsi="Times New Roman" w:eastAsia="宋体"/>
          <w:b/>
          <w:bCs/>
          <w:sz w:val="24"/>
          <w:szCs w:val="24"/>
        </w:rPr>
      </w:pPr>
    </w:p>
    <w:p>
      <w:pPr>
        <w:pStyle w:val="21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升级模式测试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0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0 00 00 00 FF AA AA</w:t>
      </w:r>
    </w:p>
    <w:p>
      <w:pPr>
        <w:pStyle w:val="21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擦除指令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1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1 00 00 00 FF AA AA</w:t>
      </w:r>
    </w:p>
    <w:p>
      <w:pPr>
        <w:pStyle w:val="21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数据包个数指令（3</w:t>
      </w:r>
      <w:r>
        <w:rPr>
          <w:rFonts w:ascii="Times New Roman" w:hAnsi="Times New Roman" w:eastAsia="宋体"/>
          <w:sz w:val="24"/>
          <w:szCs w:val="24"/>
        </w:rPr>
        <w:t>2</w:t>
      </w:r>
      <w:r>
        <w:rPr>
          <w:rFonts w:hint="eastAsia" w:ascii="Times New Roman" w:hAnsi="Times New Roman" w:eastAsia="宋体"/>
          <w:sz w:val="24"/>
          <w:szCs w:val="24"/>
        </w:rPr>
        <w:t>个数据包）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2 00 04 00 20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2 00 00 00 FF AA AA</w:t>
      </w:r>
    </w:p>
    <w:p>
      <w:pPr>
        <w:pStyle w:val="21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写数据指令（</w:t>
      </w:r>
      <w:r>
        <w:rPr>
          <w:rFonts w:ascii="Times New Roman" w:hAnsi="Times New Roman" w:eastAsia="宋体"/>
          <w:sz w:val="24"/>
          <w:szCs w:val="24"/>
        </w:rPr>
        <w:t>64</w:t>
      </w:r>
      <w:r>
        <w:rPr>
          <w:rFonts w:hint="eastAsia" w:ascii="Times New Roman" w:hAnsi="Times New Roman" w:eastAsia="宋体"/>
          <w:sz w:val="24"/>
          <w:szCs w:val="24"/>
        </w:rPr>
        <w:t>字节有效数据）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3 00 44 00 00 00 00 00 01 02 03 04 05 06 07 08 09 00 01 02 03 04 05 06 07 08 09 00 01 02 03 04 05 06 07 08 09 00 01 02 03 04 05 06 07 08 09 00 01 02 03 04 05 06 07 08 09 00 01 02 03 04 05 06 07 08 09 00 01 02 03 04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3 00 00 00 FF AA AA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3 00 44 01 00 00 00 00 01 02 03 04 05 06 07 08 09 00 01 02 03 04 05 06 07 08 09 00 01 02 03 04 05 06 07 08 09 00 01 02 03 04 05 06 07 08 09 00 01 02 03 04 05 06 07 08 09 00 01 02 03 04 05 06 07 08 09 00 01 02 03 04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3 00 00 00 FF AA AA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3 00 44 02 00 00 00 00 01 02 03 04 05 06 07 08 09 00 01 02 03 04 05 06 07 08 09 00 01 02 03 04 05 06 07 08 09 00 01 02 03 04 05 06 07 08 09 00 01 02 03 04 05 06 07 08 09 00 01 02 03 04 05 06 07 08 09 00 01 02 03 04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3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……</w:t>
      </w:r>
    </w:p>
    <w:p>
      <w:pPr>
        <w:pStyle w:val="21"/>
        <w:numPr>
          <w:ilvl w:val="0"/>
          <w:numId w:val="4"/>
        </w:numPr>
        <w:spacing w:line="360" w:lineRule="auto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固件更新指令</w:t>
      </w:r>
    </w:p>
    <w:p>
      <w:pPr>
        <w:spacing w:line="360" w:lineRule="auto"/>
        <w:ind w:firstLine="36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发送：</w:t>
      </w:r>
      <w:r>
        <w:rPr>
          <w:rFonts w:ascii="Times New Roman" w:hAnsi="Times New Roman" w:eastAsia="宋体"/>
          <w:sz w:val="24"/>
          <w:szCs w:val="24"/>
        </w:rPr>
        <w:t xml:space="preserve">55 55 00 00 </w:t>
      </w:r>
      <w:r>
        <w:rPr>
          <w:rFonts w:hint="eastAsia" w:ascii="Times New Roman" w:hAnsi="Times New Roman" w:eastAsia="宋体"/>
          <w:sz w:val="24"/>
          <w:szCs w:val="24"/>
        </w:rPr>
        <w:t>F</w:t>
      </w:r>
      <w:r>
        <w:rPr>
          <w:rFonts w:ascii="Times New Roman" w:hAnsi="Times New Roman" w:eastAsia="宋体"/>
          <w:sz w:val="24"/>
          <w:szCs w:val="24"/>
        </w:rPr>
        <w:t>8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 xml:space="preserve">  </w:t>
      </w:r>
      <w:r>
        <w:rPr>
          <w:rFonts w:hint="eastAsia" w:ascii="Times New Roman" w:hAnsi="Times New Roman" w:eastAsia="宋体"/>
          <w:sz w:val="24"/>
          <w:szCs w:val="24"/>
        </w:rPr>
        <w:t>返回：</w:t>
      </w:r>
      <w:r>
        <w:rPr>
          <w:rFonts w:ascii="Times New Roman" w:hAnsi="Times New Roman" w:eastAsia="宋体"/>
          <w:sz w:val="24"/>
          <w:szCs w:val="24"/>
        </w:rPr>
        <w:t>55 55 00 00 F8 00 00 00 FF AA AA</w:t>
      </w:r>
    </w:p>
    <w:p>
      <w:pPr>
        <w:spacing w:line="360" w:lineRule="auto"/>
        <w:rPr>
          <w:rFonts w:ascii="Times New Roman" w:hAnsi="Times New Roman" w:eastAsia="宋体"/>
          <w:sz w:val="24"/>
          <w:szCs w:val="24"/>
        </w:rPr>
      </w:pPr>
    </w:p>
    <w:sectPr>
      <w:headerReference r:id="rId4" w:type="default"/>
      <w:footerReference r:id="rId5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top w:val="single" w:color="auto" w:sz="18" w:space="1"/>
      </w:pBdr>
      <w:tabs>
        <w:tab w:val="left" w:pos="3629"/>
        <w:tab w:val="clear" w:pos="4153"/>
        <w:tab w:val="clear" w:pos="8306"/>
      </w:tabs>
      <w:jc w:val="center"/>
      <w:rPr>
        <w:rFonts w:ascii="华文楷体" w:hAnsi="华文楷体" w:eastAsia="华文楷体"/>
      </w:rPr>
    </w:pPr>
    <w:r>
      <w:rPr>
        <w:rFonts w:ascii="华文楷体" w:hAnsi="华文楷体" w:eastAsia="华文楷体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58420" cy="1397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58420" cy="1397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1pt;width:4.6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O9sZGvRAAAAAgEAAA8AAAAAAAAAAQAgAAAAIgAAAGRycy9kb3ducmV2LnhtbFBLAQIUABQAAAAI&#10;AIdO4kAD09VxLQIAAFIEAAAOAAAAAAAAAAEAIAAAACABAABkcnMvZTJvRG9jLnhtbFBLBQYAAAAA&#10;BgAGAFkBAAC/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 w:ascii="华文楷体" w:hAnsi="华文楷体" w:eastAsia="华文楷体"/>
      </w:rPr>
      <w:t>长沙莫之比智能科技有限公司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t xml:space="preserve">      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top w:val="none" w:color="auto" w:sz="0" w:space="0"/>
        <w:left w:val="none" w:color="auto" w:sz="0" w:space="0"/>
        <w:bottom w:val="single" w:color="auto" w:sz="12" w:space="1"/>
        <w:right w:val="none" w:color="auto" w:sz="0" w:space="0"/>
      </w:pBdr>
    </w:pPr>
    <w:r>
      <w:t xml:space="preserve">                                                                     </w:t>
    </w:r>
    <w:r>
      <w:drawing>
        <wp:inline distT="0" distB="0" distL="114300" distR="114300">
          <wp:extent cx="1303020" cy="400050"/>
          <wp:effectExtent l="0" t="0" r="11430" b="0"/>
          <wp:docPr id="8" name="图片 8" descr="11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111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03020" cy="4000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23"/>
    <w:multiLevelType w:val="multilevel"/>
    <w:tmpl w:val="00000023"/>
    <w:lvl w:ilvl="0" w:tentative="0">
      <w:start w:val="1"/>
      <w:numFmt w:val="decimal"/>
      <w:pStyle w:val="2"/>
      <w:suff w:val="space"/>
      <w:lvlText w:val="第%1章"/>
      <w:lvlJc w:val="left"/>
      <w:pPr>
        <w:ind w:left="612" w:hanging="432"/>
      </w:pPr>
      <w:rPr>
        <w:rFonts w:hint="eastAsia"/>
        <w:sz w:val="28"/>
        <w:szCs w:val="28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76" w:hanging="576"/>
      </w:pPr>
      <w:rPr>
        <w:rFonts w:hint="eastAsia"/>
        <w:sz w:val="28"/>
        <w:szCs w:val="28"/>
      </w:rPr>
    </w:lvl>
    <w:lvl w:ilvl="2" w:tentative="0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suff w:val="space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suff w:val="space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suff w:val="space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suff w:val="space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2DF42119"/>
    <w:multiLevelType w:val="multilevel"/>
    <w:tmpl w:val="2DF42119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52131A9"/>
    <w:multiLevelType w:val="singleLevel"/>
    <w:tmpl w:val="452131A9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499525B0"/>
    <w:multiLevelType w:val="multilevel"/>
    <w:tmpl w:val="499525B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embedSystemFonts/>
  <w:bordersDoNotSurroundHeader w:val="1"/>
  <w:bordersDoNotSurroundFooter w:val="1"/>
  <w:attachedTemplate r:id="rId1"/>
  <w:trackRevisions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3EB0F37"/>
    <w:rsid w:val="00000936"/>
    <w:rsid w:val="00003960"/>
    <w:rsid w:val="00034559"/>
    <w:rsid w:val="000379A2"/>
    <w:rsid w:val="000458B5"/>
    <w:rsid w:val="00063B72"/>
    <w:rsid w:val="00064A05"/>
    <w:rsid w:val="00074AA8"/>
    <w:rsid w:val="000875A7"/>
    <w:rsid w:val="00090481"/>
    <w:rsid w:val="00096DA7"/>
    <w:rsid w:val="000A375C"/>
    <w:rsid w:val="000B329C"/>
    <w:rsid w:val="000D155D"/>
    <w:rsid w:val="000E233C"/>
    <w:rsid w:val="00101585"/>
    <w:rsid w:val="00112DB5"/>
    <w:rsid w:val="0012102D"/>
    <w:rsid w:val="001254A2"/>
    <w:rsid w:val="00130DE9"/>
    <w:rsid w:val="00163816"/>
    <w:rsid w:val="00171F0E"/>
    <w:rsid w:val="00177EAD"/>
    <w:rsid w:val="00193711"/>
    <w:rsid w:val="002277BE"/>
    <w:rsid w:val="00235188"/>
    <w:rsid w:val="00251510"/>
    <w:rsid w:val="0025191B"/>
    <w:rsid w:val="00257FA1"/>
    <w:rsid w:val="00264FBC"/>
    <w:rsid w:val="00283EF8"/>
    <w:rsid w:val="002908DF"/>
    <w:rsid w:val="002A3EBF"/>
    <w:rsid w:val="002B2B9B"/>
    <w:rsid w:val="002C3A18"/>
    <w:rsid w:val="002C4A38"/>
    <w:rsid w:val="002C5FF3"/>
    <w:rsid w:val="002C606B"/>
    <w:rsid w:val="002D625D"/>
    <w:rsid w:val="002E3E6B"/>
    <w:rsid w:val="002E58DF"/>
    <w:rsid w:val="002F2B4D"/>
    <w:rsid w:val="00300F3A"/>
    <w:rsid w:val="003616B4"/>
    <w:rsid w:val="00373C8B"/>
    <w:rsid w:val="003A577F"/>
    <w:rsid w:val="003C26F4"/>
    <w:rsid w:val="003C7833"/>
    <w:rsid w:val="003C7DBB"/>
    <w:rsid w:val="003D0560"/>
    <w:rsid w:val="003D4C91"/>
    <w:rsid w:val="003E7089"/>
    <w:rsid w:val="003F74DB"/>
    <w:rsid w:val="004028F3"/>
    <w:rsid w:val="00430141"/>
    <w:rsid w:val="00437CEC"/>
    <w:rsid w:val="004607E1"/>
    <w:rsid w:val="0047564A"/>
    <w:rsid w:val="004B5A22"/>
    <w:rsid w:val="004C48DE"/>
    <w:rsid w:val="004D0A9D"/>
    <w:rsid w:val="004D2342"/>
    <w:rsid w:val="004E4B00"/>
    <w:rsid w:val="004F4AE9"/>
    <w:rsid w:val="0052724C"/>
    <w:rsid w:val="0053690B"/>
    <w:rsid w:val="005507AA"/>
    <w:rsid w:val="00591312"/>
    <w:rsid w:val="005A6982"/>
    <w:rsid w:val="005B4295"/>
    <w:rsid w:val="005B7A89"/>
    <w:rsid w:val="005D46E0"/>
    <w:rsid w:val="005F2CEE"/>
    <w:rsid w:val="005F2D1F"/>
    <w:rsid w:val="005F64AB"/>
    <w:rsid w:val="00603535"/>
    <w:rsid w:val="006252AB"/>
    <w:rsid w:val="006306AB"/>
    <w:rsid w:val="006660EA"/>
    <w:rsid w:val="00677B96"/>
    <w:rsid w:val="0068520B"/>
    <w:rsid w:val="006B0A5C"/>
    <w:rsid w:val="006B1904"/>
    <w:rsid w:val="006B419C"/>
    <w:rsid w:val="006E409C"/>
    <w:rsid w:val="006E7DE4"/>
    <w:rsid w:val="007114EE"/>
    <w:rsid w:val="00722E42"/>
    <w:rsid w:val="00731465"/>
    <w:rsid w:val="00732381"/>
    <w:rsid w:val="0075006C"/>
    <w:rsid w:val="0076231B"/>
    <w:rsid w:val="00771E78"/>
    <w:rsid w:val="00773F5A"/>
    <w:rsid w:val="0079491E"/>
    <w:rsid w:val="007B2633"/>
    <w:rsid w:val="007B67AC"/>
    <w:rsid w:val="007D2923"/>
    <w:rsid w:val="007D3D68"/>
    <w:rsid w:val="007E3F4E"/>
    <w:rsid w:val="007E7483"/>
    <w:rsid w:val="007F7613"/>
    <w:rsid w:val="008427EB"/>
    <w:rsid w:val="0084394C"/>
    <w:rsid w:val="00881F77"/>
    <w:rsid w:val="00883578"/>
    <w:rsid w:val="0088665C"/>
    <w:rsid w:val="008919DA"/>
    <w:rsid w:val="008A4198"/>
    <w:rsid w:val="008B41AC"/>
    <w:rsid w:val="008B6CEC"/>
    <w:rsid w:val="008B79B8"/>
    <w:rsid w:val="0094119C"/>
    <w:rsid w:val="00944BF8"/>
    <w:rsid w:val="00951CFE"/>
    <w:rsid w:val="00957BFC"/>
    <w:rsid w:val="00960416"/>
    <w:rsid w:val="00983727"/>
    <w:rsid w:val="009B4C7B"/>
    <w:rsid w:val="009E070C"/>
    <w:rsid w:val="009E1A7D"/>
    <w:rsid w:val="009F2703"/>
    <w:rsid w:val="00A1381F"/>
    <w:rsid w:val="00A25956"/>
    <w:rsid w:val="00A4058D"/>
    <w:rsid w:val="00A462F4"/>
    <w:rsid w:val="00A774D4"/>
    <w:rsid w:val="00A77F94"/>
    <w:rsid w:val="00A86373"/>
    <w:rsid w:val="00A868FE"/>
    <w:rsid w:val="00AA2CD5"/>
    <w:rsid w:val="00AC608C"/>
    <w:rsid w:val="00AD16DB"/>
    <w:rsid w:val="00AE46D0"/>
    <w:rsid w:val="00AE6188"/>
    <w:rsid w:val="00B56FE8"/>
    <w:rsid w:val="00B7789C"/>
    <w:rsid w:val="00B86F20"/>
    <w:rsid w:val="00B936DF"/>
    <w:rsid w:val="00BC4E62"/>
    <w:rsid w:val="00BE19B2"/>
    <w:rsid w:val="00BF2F0C"/>
    <w:rsid w:val="00C07922"/>
    <w:rsid w:val="00C25B95"/>
    <w:rsid w:val="00C272F2"/>
    <w:rsid w:val="00C735F7"/>
    <w:rsid w:val="00C85372"/>
    <w:rsid w:val="00C9497A"/>
    <w:rsid w:val="00C958DC"/>
    <w:rsid w:val="00C968A6"/>
    <w:rsid w:val="00CA5506"/>
    <w:rsid w:val="00CB46EB"/>
    <w:rsid w:val="00CB545D"/>
    <w:rsid w:val="00CD4332"/>
    <w:rsid w:val="00CE40EE"/>
    <w:rsid w:val="00CE6571"/>
    <w:rsid w:val="00CF4E48"/>
    <w:rsid w:val="00D22225"/>
    <w:rsid w:val="00D26999"/>
    <w:rsid w:val="00D3737C"/>
    <w:rsid w:val="00D51AE1"/>
    <w:rsid w:val="00D668D6"/>
    <w:rsid w:val="00D7416B"/>
    <w:rsid w:val="00D80953"/>
    <w:rsid w:val="00DB2D4C"/>
    <w:rsid w:val="00DB5F74"/>
    <w:rsid w:val="00DE5298"/>
    <w:rsid w:val="00DF37F0"/>
    <w:rsid w:val="00E23BD0"/>
    <w:rsid w:val="00E70348"/>
    <w:rsid w:val="00E7168B"/>
    <w:rsid w:val="00E75877"/>
    <w:rsid w:val="00EC5410"/>
    <w:rsid w:val="00ED11FA"/>
    <w:rsid w:val="00EF7E3F"/>
    <w:rsid w:val="00F013D4"/>
    <w:rsid w:val="00F36545"/>
    <w:rsid w:val="00F37024"/>
    <w:rsid w:val="00F40960"/>
    <w:rsid w:val="00F929DD"/>
    <w:rsid w:val="00FB29D4"/>
    <w:rsid w:val="00FD0DB4"/>
    <w:rsid w:val="00FD67D8"/>
    <w:rsid w:val="01062371"/>
    <w:rsid w:val="01077F35"/>
    <w:rsid w:val="012E7319"/>
    <w:rsid w:val="01422547"/>
    <w:rsid w:val="01673C3E"/>
    <w:rsid w:val="016A6B8C"/>
    <w:rsid w:val="01A06AF1"/>
    <w:rsid w:val="01AB09F5"/>
    <w:rsid w:val="01C44AAD"/>
    <w:rsid w:val="01CE7E7A"/>
    <w:rsid w:val="01FB54EE"/>
    <w:rsid w:val="021664B5"/>
    <w:rsid w:val="024904DE"/>
    <w:rsid w:val="02710C9F"/>
    <w:rsid w:val="02932116"/>
    <w:rsid w:val="029D6D2F"/>
    <w:rsid w:val="02A337D2"/>
    <w:rsid w:val="02AA6F67"/>
    <w:rsid w:val="02AB4607"/>
    <w:rsid w:val="02DE5F09"/>
    <w:rsid w:val="030725E9"/>
    <w:rsid w:val="03206BB8"/>
    <w:rsid w:val="032A302C"/>
    <w:rsid w:val="03622D52"/>
    <w:rsid w:val="03721E3F"/>
    <w:rsid w:val="038A6019"/>
    <w:rsid w:val="03BD2E4A"/>
    <w:rsid w:val="03CE24F8"/>
    <w:rsid w:val="047F1C1A"/>
    <w:rsid w:val="048160A3"/>
    <w:rsid w:val="049B6386"/>
    <w:rsid w:val="04B3221C"/>
    <w:rsid w:val="04B366D8"/>
    <w:rsid w:val="04F0340D"/>
    <w:rsid w:val="052F1302"/>
    <w:rsid w:val="05904163"/>
    <w:rsid w:val="05B40D8F"/>
    <w:rsid w:val="05DA40D9"/>
    <w:rsid w:val="05FA5870"/>
    <w:rsid w:val="06383939"/>
    <w:rsid w:val="06527EDD"/>
    <w:rsid w:val="067177E6"/>
    <w:rsid w:val="06792C67"/>
    <w:rsid w:val="06881C54"/>
    <w:rsid w:val="06901C6A"/>
    <w:rsid w:val="069310C6"/>
    <w:rsid w:val="06980B1C"/>
    <w:rsid w:val="06A40944"/>
    <w:rsid w:val="06EC2CC5"/>
    <w:rsid w:val="07204D53"/>
    <w:rsid w:val="079A205A"/>
    <w:rsid w:val="07AB72B5"/>
    <w:rsid w:val="07C644A0"/>
    <w:rsid w:val="07D330CF"/>
    <w:rsid w:val="07ED623D"/>
    <w:rsid w:val="08020495"/>
    <w:rsid w:val="08064A5C"/>
    <w:rsid w:val="08477AA4"/>
    <w:rsid w:val="085819ED"/>
    <w:rsid w:val="0864323B"/>
    <w:rsid w:val="08786513"/>
    <w:rsid w:val="08AC139C"/>
    <w:rsid w:val="08BA69EC"/>
    <w:rsid w:val="08D92DCE"/>
    <w:rsid w:val="08EE0D5D"/>
    <w:rsid w:val="090E7F19"/>
    <w:rsid w:val="091044C0"/>
    <w:rsid w:val="09303606"/>
    <w:rsid w:val="09A81871"/>
    <w:rsid w:val="09C7005D"/>
    <w:rsid w:val="09EF238E"/>
    <w:rsid w:val="0A14475F"/>
    <w:rsid w:val="0A195740"/>
    <w:rsid w:val="0A2A6880"/>
    <w:rsid w:val="0A6717CD"/>
    <w:rsid w:val="0AB759C5"/>
    <w:rsid w:val="0ABB1160"/>
    <w:rsid w:val="0ACC574C"/>
    <w:rsid w:val="0AED002B"/>
    <w:rsid w:val="0AF75085"/>
    <w:rsid w:val="0B5E4848"/>
    <w:rsid w:val="0B803ED3"/>
    <w:rsid w:val="0B9E25DA"/>
    <w:rsid w:val="0BAC379B"/>
    <w:rsid w:val="0BCE518A"/>
    <w:rsid w:val="0BCF2A3B"/>
    <w:rsid w:val="0BD56817"/>
    <w:rsid w:val="0BFA7358"/>
    <w:rsid w:val="0C0F10F3"/>
    <w:rsid w:val="0C11281D"/>
    <w:rsid w:val="0C6538EC"/>
    <w:rsid w:val="0C873E6E"/>
    <w:rsid w:val="0CF03738"/>
    <w:rsid w:val="0D522E31"/>
    <w:rsid w:val="0D866A5A"/>
    <w:rsid w:val="0D901D76"/>
    <w:rsid w:val="0DA846DE"/>
    <w:rsid w:val="0DF956C2"/>
    <w:rsid w:val="0E185004"/>
    <w:rsid w:val="0E203479"/>
    <w:rsid w:val="0E4A241C"/>
    <w:rsid w:val="0E922E1D"/>
    <w:rsid w:val="0EE9761F"/>
    <w:rsid w:val="0F026C62"/>
    <w:rsid w:val="0F3868E5"/>
    <w:rsid w:val="0FED75AC"/>
    <w:rsid w:val="10805830"/>
    <w:rsid w:val="108E6C50"/>
    <w:rsid w:val="10A75D49"/>
    <w:rsid w:val="10B672E7"/>
    <w:rsid w:val="10BA51B1"/>
    <w:rsid w:val="10D4021D"/>
    <w:rsid w:val="10FA3B16"/>
    <w:rsid w:val="10FC29B4"/>
    <w:rsid w:val="11106CD2"/>
    <w:rsid w:val="11541BC1"/>
    <w:rsid w:val="11574912"/>
    <w:rsid w:val="119309A0"/>
    <w:rsid w:val="119749B4"/>
    <w:rsid w:val="119E1DFD"/>
    <w:rsid w:val="11AA1EF2"/>
    <w:rsid w:val="11B03992"/>
    <w:rsid w:val="11DC75D5"/>
    <w:rsid w:val="120816EC"/>
    <w:rsid w:val="120D4D81"/>
    <w:rsid w:val="124410DA"/>
    <w:rsid w:val="125079F2"/>
    <w:rsid w:val="12A346A2"/>
    <w:rsid w:val="12E66BCF"/>
    <w:rsid w:val="12F425A3"/>
    <w:rsid w:val="132A4649"/>
    <w:rsid w:val="13574345"/>
    <w:rsid w:val="135B150E"/>
    <w:rsid w:val="137B2F5D"/>
    <w:rsid w:val="13937B8F"/>
    <w:rsid w:val="13A476A3"/>
    <w:rsid w:val="13CF1023"/>
    <w:rsid w:val="140762F4"/>
    <w:rsid w:val="141477FF"/>
    <w:rsid w:val="14214576"/>
    <w:rsid w:val="142C1263"/>
    <w:rsid w:val="14313BDA"/>
    <w:rsid w:val="14676FB5"/>
    <w:rsid w:val="14B14EBA"/>
    <w:rsid w:val="14C16271"/>
    <w:rsid w:val="14C20819"/>
    <w:rsid w:val="14D20E62"/>
    <w:rsid w:val="14E3495D"/>
    <w:rsid w:val="151C3C1E"/>
    <w:rsid w:val="1526241A"/>
    <w:rsid w:val="152B20C7"/>
    <w:rsid w:val="153B5C16"/>
    <w:rsid w:val="157466E3"/>
    <w:rsid w:val="15893DF3"/>
    <w:rsid w:val="15A87304"/>
    <w:rsid w:val="15B21DBB"/>
    <w:rsid w:val="15B9265A"/>
    <w:rsid w:val="15BA2BE2"/>
    <w:rsid w:val="15DB0B5A"/>
    <w:rsid w:val="16122A0F"/>
    <w:rsid w:val="162E6BDF"/>
    <w:rsid w:val="163760FE"/>
    <w:rsid w:val="166466CE"/>
    <w:rsid w:val="16896779"/>
    <w:rsid w:val="16AC7F6F"/>
    <w:rsid w:val="16AE7E3B"/>
    <w:rsid w:val="173009AA"/>
    <w:rsid w:val="17393B2B"/>
    <w:rsid w:val="173C5CD6"/>
    <w:rsid w:val="17450967"/>
    <w:rsid w:val="1774670F"/>
    <w:rsid w:val="17967B0D"/>
    <w:rsid w:val="17CD5665"/>
    <w:rsid w:val="17F54EB7"/>
    <w:rsid w:val="1812110F"/>
    <w:rsid w:val="1822333A"/>
    <w:rsid w:val="18677C65"/>
    <w:rsid w:val="18781166"/>
    <w:rsid w:val="187B52C3"/>
    <w:rsid w:val="189A70AD"/>
    <w:rsid w:val="18DF7119"/>
    <w:rsid w:val="190F20FF"/>
    <w:rsid w:val="19135ECD"/>
    <w:rsid w:val="19375A0A"/>
    <w:rsid w:val="19377C74"/>
    <w:rsid w:val="194049C1"/>
    <w:rsid w:val="197D41F8"/>
    <w:rsid w:val="19860016"/>
    <w:rsid w:val="19953F88"/>
    <w:rsid w:val="19AF2605"/>
    <w:rsid w:val="19BD37D3"/>
    <w:rsid w:val="19C802C2"/>
    <w:rsid w:val="19CF249E"/>
    <w:rsid w:val="1A4E1FEA"/>
    <w:rsid w:val="1A616875"/>
    <w:rsid w:val="1A623783"/>
    <w:rsid w:val="1A811437"/>
    <w:rsid w:val="1AD605DB"/>
    <w:rsid w:val="1B3D06F8"/>
    <w:rsid w:val="1B811BBD"/>
    <w:rsid w:val="1BAF096D"/>
    <w:rsid w:val="1BB74E7A"/>
    <w:rsid w:val="1BCA4D3D"/>
    <w:rsid w:val="1C367AD7"/>
    <w:rsid w:val="1C3B3B03"/>
    <w:rsid w:val="1C8626C0"/>
    <w:rsid w:val="1C886669"/>
    <w:rsid w:val="1C960A71"/>
    <w:rsid w:val="1CA4359B"/>
    <w:rsid w:val="1CBC686E"/>
    <w:rsid w:val="1CC2594D"/>
    <w:rsid w:val="1CCA7881"/>
    <w:rsid w:val="1CD33D7A"/>
    <w:rsid w:val="1CE85124"/>
    <w:rsid w:val="1D137965"/>
    <w:rsid w:val="1D1509A1"/>
    <w:rsid w:val="1D151C88"/>
    <w:rsid w:val="1D5D05E0"/>
    <w:rsid w:val="1D92799B"/>
    <w:rsid w:val="1DA4712C"/>
    <w:rsid w:val="1DB045B4"/>
    <w:rsid w:val="1DBE2C33"/>
    <w:rsid w:val="1E4343F0"/>
    <w:rsid w:val="1EB220EC"/>
    <w:rsid w:val="1ED0764B"/>
    <w:rsid w:val="1EE50BF5"/>
    <w:rsid w:val="1F0875A7"/>
    <w:rsid w:val="1F5C4684"/>
    <w:rsid w:val="1F9640E3"/>
    <w:rsid w:val="1FB34E35"/>
    <w:rsid w:val="1FDA6113"/>
    <w:rsid w:val="1FEF438C"/>
    <w:rsid w:val="1FFC4410"/>
    <w:rsid w:val="2062629B"/>
    <w:rsid w:val="208303C7"/>
    <w:rsid w:val="20865002"/>
    <w:rsid w:val="20964C5A"/>
    <w:rsid w:val="209907A6"/>
    <w:rsid w:val="20B66930"/>
    <w:rsid w:val="20EA0B01"/>
    <w:rsid w:val="21120BAF"/>
    <w:rsid w:val="21174344"/>
    <w:rsid w:val="212F7AE5"/>
    <w:rsid w:val="21741ADB"/>
    <w:rsid w:val="21B94FD1"/>
    <w:rsid w:val="21CC00C8"/>
    <w:rsid w:val="22717218"/>
    <w:rsid w:val="227F4144"/>
    <w:rsid w:val="22971274"/>
    <w:rsid w:val="22BC1306"/>
    <w:rsid w:val="22D66B53"/>
    <w:rsid w:val="22E968DF"/>
    <w:rsid w:val="23162227"/>
    <w:rsid w:val="23272887"/>
    <w:rsid w:val="23317BDF"/>
    <w:rsid w:val="233E76F5"/>
    <w:rsid w:val="234078B2"/>
    <w:rsid w:val="23646091"/>
    <w:rsid w:val="2398264D"/>
    <w:rsid w:val="23D35FEF"/>
    <w:rsid w:val="23FE5620"/>
    <w:rsid w:val="23FF0220"/>
    <w:rsid w:val="240C6332"/>
    <w:rsid w:val="2423563B"/>
    <w:rsid w:val="243D6C6D"/>
    <w:rsid w:val="24695EAE"/>
    <w:rsid w:val="247374BF"/>
    <w:rsid w:val="24BB55D6"/>
    <w:rsid w:val="24DC19F8"/>
    <w:rsid w:val="24DF6896"/>
    <w:rsid w:val="25592C4A"/>
    <w:rsid w:val="25B07A8A"/>
    <w:rsid w:val="25FA043E"/>
    <w:rsid w:val="25FC6B62"/>
    <w:rsid w:val="26197956"/>
    <w:rsid w:val="261C6385"/>
    <w:rsid w:val="26343F45"/>
    <w:rsid w:val="26400451"/>
    <w:rsid w:val="26421622"/>
    <w:rsid w:val="26C56B4A"/>
    <w:rsid w:val="26F52A1E"/>
    <w:rsid w:val="27042F28"/>
    <w:rsid w:val="27414FF9"/>
    <w:rsid w:val="275637D4"/>
    <w:rsid w:val="27713103"/>
    <w:rsid w:val="278C606B"/>
    <w:rsid w:val="27904DE6"/>
    <w:rsid w:val="27C309F2"/>
    <w:rsid w:val="283B4668"/>
    <w:rsid w:val="284F7FD3"/>
    <w:rsid w:val="285455A1"/>
    <w:rsid w:val="28580D29"/>
    <w:rsid w:val="286864AE"/>
    <w:rsid w:val="287408EE"/>
    <w:rsid w:val="28784F65"/>
    <w:rsid w:val="28C2365B"/>
    <w:rsid w:val="292926FC"/>
    <w:rsid w:val="29501D91"/>
    <w:rsid w:val="29A427C6"/>
    <w:rsid w:val="29C14099"/>
    <w:rsid w:val="29DA2370"/>
    <w:rsid w:val="29F01375"/>
    <w:rsid w:val="29FC2855"/>
    <w:rsid w:val="2A0128EF"/>
    <w:rsid w:val="2A0D619A"/>
    <w:rsid w:val="2A2D68C4"/>
    <w:rsid w:val="2A4F7B0E"/>
    <w:rsid w:val="2A5F58EA"/>
    <w:rsid w:val="2A667311"/>
    <w:rsid w:val="2A684672"/>
    <w:rsid w:val="2A6D1B98"/>
    <w:rsid w:val="2A7660F4"/>
    <w:rsid w:val="2AB70D54"/>
    <w:rsid w:val="2AD373E8"/>
    <w:rsid w:val="2AE5409C"/>
    <w:rsid w:val="2B5A0AEE"/>
    <w:rsid w:val="2B9128DC"/>
    <w:rsid w:val="2B9662CA"/>
    <w:rsid w:val="2C32365C"/>
    <w:rsid w:val="2C3D6663"/>
    <w:rsid w:val="2C862734"/>
    <w:rsid w:val="2C896604"/>
    <w:rsid w:val="2CAE0300"/>
    <w:rsid w:val="2CC159B7"/>
    <w:rsid w:val="2CC47924"/>
    <w:rsid w:val="2CF673BE"/>
    <w:rsid w:val="2D1550E8"/>
    <w:rsid w:val="2D2924D0"/>
    <w:rsid w:val="2D315DEB"/>
    <w:rsid w:val="2D915304"/>
    <w:rsid w:val="2DA5652A"/>
    <w:rsid w:val="2DF02D85"/>
    <w:rsid w:val="2DF9410F"/>
    <w:rsid w:val="2E185C7C"/>
    <w:rsid w:val="2E250CDC"/>
    <w:rsid w:val="2E323BD4"/>
    <w:rsid w:val="2E5D717E"/>
    <w:rsid w:val="2E7A1AE6"/>
    <w:rsid w:val="2EB91F98"/>
    <w:rsid w:val="2EC67B2E"/>
    <w:rsid w:val="2EEB7216"/>
    <w:rsid w:val="2EED1C91"/>
    <w:rsid w:val="2EF1551B"/>
    <w:rsid w:val="2EFF0390"/>
    <w:rsid w:val="2F3F71CF"/>
    <w:rsid w:val="2F9143AC"/>
    <w:rsid w:val="2FB46B45"/>
    <w:rsid w:val="2FB97EE3"/>
    <w:rsid w:val="2FF37AB9"/>
    <w:rsid w:val="300D4220"/>
    <w:rsid w:val="30243EB1"/>
    <w:rsid w:val="30346DDE"/>
    <w:rsid w:val="304138A9"/>
    <w:rsid w:val="30D11AFF"/>
    <w:rsid w:val="30D71DA3"/>
    <w:rsid w:val="30FF2813"/>
    <w:rsid w:val="31142FF0"/>
    <w:rsid w:val="31434DA7"/>
    <w:rsid w:val="31475A14"/>
    <w:rsid w:val="315C5D97"/>
    <w:rsid w:val="318342D8"/>
    <w:rsid w:val="32634E1A"/>
    <w:rsid w:val="32B346ED"/>
    <w:rsid w:val="32C420A6"/>
    <w:rsid w:val="32ED1825"/>
    <w:rsid w:val="334801E8"/>
    <w:rsid w:val="335726C4"/>
    <w:rsid w:val="336B0399"/>
    <w:rsid w:val="337E313F"/>
    <w:rsid w:val="33897DF1"/>
    <w:rsid w:val="34241401"/>
    <w:rsid w:val="343D46D9"/>
    <w:rsid w:val="34426905"/>
    <w:rsid w:val="345C2D91"/>
    <w:rsid w:val="349B4D3B"/>
    <w:rsid w:val="34CC2059"/>
    <w:rsid w:val="34FF2E1F"/>
    <w:rsid w:val="351D5EC4"/>
    <w:rsid w:val="35995980"/>
    <w:rsid w:val="35ED07DA"/>
    <w:rsid w:val="35EF6468"/>
    <w:rsid w:val="36176242"/>
    <w:rsid w:val="361F64AA"/>
    <w:rsid w:val="36493884"/>
    <w:rsid w:val="36A45694"/>
    <w:rsid w:val="36B7497D"/>
    <w:rsid w:val="36E12F9F"/>
    <w:rsid w:val="36E53EF8"/>
    <w:rsid w:val="370C67CC"/>
    <w:rsid w:val="374E6C15"/>
    <w:rsid w:val="38160D2C"/>
    <w:rsid w:val="38361C35"/>
    <w:rsid w:val="384B629A"/>
    <w:rsid w:val="385539BD"/>
    <w:rsid w:val="38994234"/>
    <w:rsid w:val="392B40D4"/>
    <w:rsid w:val="396B5DE1"/>
    <w:rsid w:val="396E2632"/>
    <w:rsid w:val="3988498A"/>
    <w:rsid w:val="39940469"/>
    <w:rsid w:val="39DB005F"/>
    <w:rsid w:val="39DD776E"/>
    <w:rsid w:val="39E354FC"/>
    <w:rsid w:val="3A1E2D62"/>
    <w:rsid w:val="3A3D27C8"/>
    <w:rsid w:val="3A5F3A37"/>
    <w:rsid w:val="3A726DB2"/>
    <w:rsid w:val="3AA02302"/>
    <w:rsid w:val="3AA1088B"/>
    <w:rsid w:val="3AE33D61"/>
    <w:rsid w:val="3AE96727"/>
    <w:rsid w:val="3AEF5B48"/>
    <w:rsid w:val="3B0A29B7"/>
    <w:rsid w:val="3B1C2B37"/>
    <w:rsid w:val="3B2447B8"/>
    <w:rsid w:val="3BA86001"/>
    <w:rsid w:val="3BC85C08"/>
    <w:rsid w:val="3C271556"/>
    <w:rsid w:val="3C8773D8"/>
    <w:rsid w:val="3C983993"/>
    <w:rsid w:val="3CB32483"/>
    <w:rsid w:val="3CE815BB"/>
    <w:rsid w:val="3D124B09"/>
    <w:rsid w:val="3D327A46"/>
    <w:rsid w:val="3D435540"/>
    <w:rsid w:val="3D6E77A5"/>
    <w:rsid w:val="3D76694B"/>
    <w:rsid w:val="3DBF41CB"/>
    <w:rsid w:val="3DC013AD"/>
    <w:rsid w:val="3DCC5C86"/>
    <w:rsid w:val="3DF02823"/>
    <w:rsid w:val="3E29223F"/>
    <w:rsid w:val="3E572388"/>
    <w:rsid w:val="3E726F03"/>
    <w:rsid w:val="3E8C2385"/>
    <w:rsid w:val="3F35671F"/>
    <w:rsid w:val="3F3E2BE9"/>
    <w:rsid w:val="3F7607A7"/>
    <w:rsid w:val="3F9D5484"/>
    <w:rsid w:val="3FAA0B37"/>
    <w:rsid w:val="3FB279B1"/>
    <w:rsid w:val="3FC75843"/>
    <w:rsid w:val="40127444"/>
    <w:rsid w:val="403F4BD9"/>
    <w:rsid w:val="40957183"/>
    <w:rsid w:val="40E21719"/>
    <w:rsid w:val="40F2674A"/>
    <w:rsid w:val="41072898"/>
    <w:rsid w:val="412A2C7F"/>
    <w:rsid w:val="413F0EA5"/>
    <w:rsid w:val="41546DCF"/>
    <w:rsid w:val="418828FF"/>
    <w:rsid w:val="4195439C"/>
    <w:rsid w:val="41D87379"/>
    <w:rsid w:val="41D92675"/>
    <w:rsid w:val="41FC4E94"/>
    <w:rsid w:val="42550130"/>
    <w:rsid w:val="427D7D1E"/>
    <w:rsid w:val="429053D8"/>
    <w:rsid w:val="42BD5897"/>
    <w:rsid w:val="42DC79C8"/>
    <w:rsid w:val="42FF78E9"/>
    <w:rsid w:val="43123392"/>
    <w:rsid w:val="43560F3F"/>
    <w:rsid w:val="435B2B99"/>
    <w:rsid w:val="43646810"/>
    <w:rsid w:val="4375773F"/>
    <w:rsid w:val="4384062B"/>
    <w:rsid w:val="43E26593"/>
    <w:rsid w:val="440B27DD"/>
    <w:rsid w:val="441369B4"/>
    <w:rsid w:val="443332DF"/>
    <w:rsid w:val="44476514"/>
    <w:rsid w:val="444B2742"/>
    <w:rsid w:val="44904D94"/>
    <w:rsid w:val="449D6461"/>
    <w:rsid w:val="44B20812"/>
    <w:rsid w:val="44D12379"/>
    <w:rsid w:val="44DE2F62"/>
    <w:rsid w:val="451F0B35"/>
    <w:rsid w:val="456B604E"/>
    <w:rsid w:val="456C5936"/>
    <w:rsid w:val="458B2553"/>
    <w:rsid w:val="459C3EC4"/>
    <w:rsid w:val="45A337F9"/>
    <w:rsid w:val="45D715A6"/>
    <w:rsid w:val="45EF45F1"/>
    <w:rsid w:val="45FB687C"/>
    <w:rsid w:val="46160EA5"/>
    <w:rsid w:val="463C38F0"/>
    <w:rsid w:val="465271F3"/>
    <w:rsid w:val="465A41A3"/>
    <w:rsid w:val="465E1944"/>
    <w:rsid w:val="4691484D"/>
    <w:rsid w:val="46E70405"/>
    <w:rsid w:val="47067812"/>
    <w:rsid w:val="47580E1D"/>
    <w:rsid w:val="475B4AE7"/>
    <w:rsid w:val="47606483"/>
    <w:rsid w:val="4771085A"/>
    <w:rsid w:val="478563A8"/>
    <w:rsid w:val="478E0475"/>
    <w:rsid w:val="47DD4225"/>
    <w:rsid w:val="48025EC1"/>
    <w:rsid w:val="4805414C"/>
    <w:rsid w:val="48094225"/>
    <w:rsid w:val="482D5A05"/>
    <w:rsid w:val="485C7348"/>
    <w:rsid w:val="48FE2866"/>
    <w:rsid w:val="492542C8"/>
    <w:rsid w:val="495D1C94"/>
    <w:rsid w:val="49AF1DF4"/>
    <w:rsid w:val="49C90278"/>
    <w:rsid w:val="49D56304"/>
    <w:rsid w:val="49E1160F"/>
    <w:rsid w:val="4A8B1F54"/>
    <w:rsid w:val="4AB10CFD"/>
    <w:rsid w:val="4B0B49F3"/>
    <w:rsid w:val="4B124DDD"/>
    <w:rsid w:val="4B272820"/>
    <w:rsid w:val="4B427222"/>
    <w:rsid w:val="4B541A38"/>
    <w:rsid w:val="4B68003D"/>
    <w:rsid w:val="4BB6074A"/>
    <w:rsid w:val="4BB7234D"/>
    <w:rsid w:val="4BD2280E"/>
    <w:rsid w:val="4C2962F7"/>
    <w:rsid w:val="4C477C40"/>
    <w:rsid w:val="4C8C296F"/>
    <w:rsid w:val="4C92293C"/>
    <w:rsid w:val="4CEF3E98"/>
    <w:rsid w:val="4D030594"/>
    <w:rsid w:val="4D17579F"/>
    <w:rsid w:val="4D454A0D"/>
    <w:rsid w:val="4D477ACD"/>
    <w:rsid w:val="4D59120F"/>
    <w:rsid w:val="4D6366EA"/>
    <w:rsid w:val="4D7D4B21"/>
    <w:rsid w:val="4D827281"/>
    <w:rsid w:val="4DCD2299"/>
    <w:rsid w:val="4E017C1A"/>
    <w:rsid w:val="4E1305EC"/>
    <w:rsid w:val="4E825079"/>
    <w:rsid w:val="4EA5452E"/>
    <w:rsid w:val="4EA7070E"/>
    <w:rsid w:val="4EB47A5B"/>
    <w:rsid w:val="4EC43451"/>
    <w:rsid w:val="4ED70D32"/>
    <w:rsid w:val="4EFC734C"/>
    <w:rsid w:val="4F386FC0"/>
    <w:rsid w:val="4F6F7644"/>
    <w:rsid w:val="4F7043B3"/>
    <w:rsid w:val="4FB26ECB"/>
    <w:rsid w:val="4FC11556"/>
    <w:rsid w:val="4FC566AD"/>
    <w:rsid w:val="4FEE4DC1"/>
    <w:rsid w:val="50083FAE"/>
    <w:rsid w:val="503D40D2"/>
    <w:rsid w:val="508E0BB8"/>
    <w:rsid w:val="50D3206A"/>
    <w:rsid w:val="50E55FFB"/>
    <w:rsid w:val="50F034FB"/>
    <w:rsid w:val="510B0798"/>
    <w:rsid w:val="51122FFA"/>
    <w:rsid w:val="51240DC0"/>
    <w:rsid w:val="514038B4"/>
    <w:rsid w:val="515538D3"/>
    <w:rsid w:val="51574169"/>
    <w:rsid w:val="51632863"/>
    <w:rsid w:val="518509AD"/>
    <w:rsid w:val="51EA3769"/>
    <w:rsid w:val="51F250D0"/>
    <w:rsid w:val="52372E3D"/>
    <w:rsid w:val="52805C7D"/>
    <w:rsid w:val="528E0597"/>
    <w:rsid w:val="529C709E"/>
    <w:rsid w:val="52B31867"/>
    <w:rsid w:val="52FE64B9"/>
    <w:rsid w:val="53143AFA"/>
    <w:rsid w:val="533116C2"/>
    <w:rsid w:val="533E3DDA"/>
    <w:rsid w:val="53670321"/>
    <w:rsid w:val="53952176"/>
    <w:rsid w:val="539A1F50"/>
    <w:rsid w:val="539C49F6"/>
    <w:rsid w:val="53B46C98"/>
    <w:rsid w:val="53D35BE3"/>
    <w:rsid w:val="53D84EC3"/>
    <w:rsid w:val="53E550BA"/>
    <w:rsid w:val="53EB0F37"/>
    <w:rsid w:val="53EB5923"/>
    <w:rsid w:val="53EF63C3"/>
    <w:rsid w:val="541D0C4E"/>
    <w:rsid w:val="541D42A9"/>
    <w:rsid w:val="54217958"/>
    <w:rsid w:val="543262C9"/>
    <w:rsid w:val="54562A21"/>
    <w:rsid w:val="548E5CD5"/>
    <w:rsid w:val="54A41957"/>
    <w:rsid w:val="54B504EB"/>
    <w:rsid w:val="54B515AD"/>
    <w:rsid w:val="54CE72A0"/>
    <w:rsid w:val="54DE2D53"/>
    <w:rsid w:val="54FD10B5"/>
    <w:rsid w:val="558B4602"/>
    <w:rsid w:val="55DF57C4"/>
    <w:rsid w:val="55E10831"/>
    <w:rsid w:val="55F90547"/>
    <w:rsid w:val="56333FCC"/>
    <w:rsid w:val="5635075F"/>
    <w:rsid w:val="565C2BD3"/>
    <w:rsid w:val="566A5D84"/>
    <w:rsid w:val="566B6926"/>
    <w:rsid w:val="567C257F"/>
    <w:rsid w:val="56C221EB"/>
    <w:rsid w:val="56DC368F"/>
    <w:rsid w:val="56E511E8"/>
    <w:rsid w:val="570654C8"/>
    <w:rsid w:val="570A6BA6"/>
    <w:rsid w:val="5716650A"/>
    <w:rsid w:val="57502B53"/>
    <w:rsid w:val="5785727D"/>
    <w:rsid w:val="57B67E70"/>
    <w:rsid w:val="58201957"/>
    <w:rsid w:val="582904B9"/>
    <w:rsid w:val="58790467"/>
    <w:rsid w:val="589A56E9"/>
    <w:rsid w:val="58C15EBF"/>
    <w:rsid w:val="58D4750C"/>
    <w:rsid w:val="58EA5B0C"/>
    <w:rsid w:val="590B7058"/>
    <w:rsid w:val="593A46D3"/>
    <w:rsid w:val="594534D2"/>
    <w:rsid w:val="59822C2D"/>
    <w:rsid w:val="59B81EC3"/>
    <w:rsid w:val="59BF2F78"/>
    <w:rsid w:val="59C222BE"/>
    <w:rsid w:val="59E85A9A"/>
    <w:rsid w:val="59F11206"/>
    <w:rsid w:val="5A405308"/>
    <w:rsid w:val="5A621119"/>
    <w:rsid w:val="5ABE316D"/>
    <w:rsid w:val="5AD450F5"/>
    <w:rsid w:val="5AEF7D91"/>
    <w:rsid w:val="5B4D0B9C"/>
    <w:rsid w:val="5B7610B5"/>
    <w:rsid w:val="5B87177A"/>
    <w:rsid w:val="5BE87BF6"/>
    <w:rsid w:val="5BF15881"/>
    <w:rsid w:val="5C272E1D"/>
    <w:rsid w:val="5C27307A"/>
    <w:rsid w:val="5C32271A"/>
    <w:rsid w:val="5C336504"/>
    <w:rsid w:val="5C3F0813"/>
    <w:rsid w:val="5C58610D"/>
    <w:rsid w:val="5C604E2B"/>
    <w:rsid w:val="5C671DC8"/>
    <w:rsid w:val="5C7153A2"/>
    <w:rsid w:val="5CE474CB"/>
    <w:rsid w:val="5D607082"/>
    <w:rsid w:val="5D724AD7"/>
    <w:rsid w:val="5D9F58F5"/>
    <w:rsid w:val="5DAF6B05"/>
    <w:rsid w:val="5DE312D5"/>
    <w:rsid w:val="5E035899"/>
    <w:rsid w:val="5E6125B4"/>
    <w:rsid w:val="5E6B6ED0"/>
    <w:rsid w:val="5E7F6872"/>
    <w:rsid w:val="5E8542D4"/>
    <w:rsid w:val="5E8C397F"/>
    <w:rsid w:val="5E964ED7"/>
    <w:rsid w:val="5E9E08BF"/>
    <w:rsid w:val="5EE123E1"/>
    <w:rsid w:val="5EE338D0"/>
    <w:rsid w:val="5F3D410A"/>
    <w:rsid w:val="5F564D8B"/>
    <w:rsid w:val="5F6831BF"/>
    <w:rsid w:val="5F83226E"/>
    <w:rsid w:val="5F970995"/>
    <w:rsid w:val="5FAC2F6A"/>
    <w:rsid w:val="5FCA15E4"/>
    <w:rsid w:val="5FCF7505"/>
    <w:rsid w:val="5FDA2F63"/>
    <w:rsid w:val="5FF8676D"/>
    <w:rsid w:val="5FFF5276"/>
    <w:rsid w:val="602F52D2"/>
    <w:rsid w:val="60612AB4"/>
    <w:rsid w:val="60903E46"/>
    <w:rsid w:val="609D3F2F"/>
    <w:rsid w:val="60AC1CD1"/>
    <w:rsid w:val="60ED783B"/>
    <w:rsid w:val="613F650D"/>
    <w:rsid w:val="614C7BB8"/>
    <w:rsid w:val="6159207D"/>
    <w:rsid w:val="61645428"/>
    <w:rsid w:val="61820296"/>
    <w:rsid w:val="61A150D5"/>
    <w:rsid w:val="61B03E46"/>
    <w:rsid w:val="61ED4D6A"/>
    <w:rsid w:val="61FB5D7E"/>
    <w:rsid w:val="61FF56FF"/>
    <w:rsid w:val="62046CFF"/>
    <w:rsid w:val="621426ED"/>
    <w:rsid w:val="62171EB8"/>
    <w:rsid w:val="62214FDE"/>
    <w:rsid w:val="62277E3F"/>
    <w:rsid w:val="622C2CE3"/>
    <w:rsid w:val="6243040E"/>
    <w:rsid w:val="624B53DE"/>
    <w:rsid w:val="629123E0"/>
    <w:rsid w:val="62B11DB2"/>
    <w:rsid w:val="62B81AC2"/>
    <w:rsid w:val="630A6303"/>
    <w:rsid w:val="632F1F45"/>
    <w:rsid w:val="633A3B6F"/>
    <w:rsid w:val="634224A9"/>
    <w:rsid w:val="639166BA"/>
    <w:rsid w:val="63BF14A9"/>
    <w:rsid w:val="63CD6E7E"/>
    <w:rsid w:val="63DF5BCB"/>
    <w:rsid w:val="640B304F"/>
    <w:rsid w:val="643D1A4E"/>
    <w:rsid w:val="645214C8"/>
    <w:rsid w:val="645B2CD0"/>
    <w:rsid w:val="64A82DD1"/>
    <w:rsid w:val="64A84D80"/>
    <w:rsid w:val="64AE7196"/>
    <w:rsid w:val="64B93419"/>
    <w:rsid w:val="64DD6A03"/>
    <w:rsid w:val="65C32A79"/>
    <w:rsid w:val="65C47586"/>
    <w:rsid w:val="65E462DB"/>
    <w:rsid w:val="65ED07DB"/>
    <w:rsid w:val="66084A18"/>
    <w:rsid w:val="660D3935"/>
    <w:rsid w:val="66695BFA"/>
    <w:rsid w:val="666966CF"/>
    <w:rsid w:val="66766611"/>
    <w:rsid w:val="667C2B3B"/>
    <w:rsid w:val="66A4123A"/>
    <w:rsid w:val="66A56A33"/>
    <w:rsid w:val="66B770A4"/>
    <w:rsid w:val="66CD4627"/>
    <w:rsid w:val="67280531"/>
    <w:rsid w:val="67315833"/>
    <w:rsid w:val="676B56B2"/>
    <w:rsid w:val="6789296E"/>
    <w:rsid w:val="67BA418E"/>
    <w:rsid w:val="68272FEE"/>
    <w:rsid w:val="68446A19"/>
    <w:rsid w:val="687E51C7"/>
    <w:rsid w:val="687F402D"/>
    <w:rsid w:val="6881325C"/>
    <w:rsid w:val="688817B0"/>
    <w:rsid w:val="68A7240B"/>
    <w:rsid w:val="68BB0E48"/>
    <w:rsid w:val="68D26D08"/>
    <w:rsid w:val="68DA17AB"/>
    <w:rsid w:val="6901109C"/>
    <w:rsid w:val="69035223"/>
    <w:rsid w:val="6904712C"/>
    <w:rsid w:val="693C4294"/>
    <w:rsid w:val="694C0FA6"/>
    <w:rsid w:val="69796DD8"/>
    <w:rsid w:val="697D2C8F"/>
    <w:rsid w:val="698A2982"/>
    <w:rsid w:val="699400FD"/>
    <w:rsid w:val="69961A02"/>
    <w:rsid w:val="69B800D9"/>
    <w:rsid w:val="69D2328F"/>
    <w:rsid w:val="69D3460E"/>
    <w:rsid w:val="69E30401"/>
    <w:rsid w:val="6A106BF9"/>
    <w:rsid w:val="6A112D2B"/>
    <w:rsid w:val="6A8101FB"/>
    <w:rsid w:val="6A96160D"/>
    <w:rsid w:val="6A9E1604"/>
    <w:rsid w:val="6AF71EA1"/>
    <w:rsid w:val="6B193779"/>
    <w:rsid w:val="6B4B234C"/>
    <w:rsid w:val="6B8147FD"/>
    <w:rsid w:val="6BAF4D1B"/>
    <w:rsid w:val="6BB14F35"/>
    <w:rsid w:val="6BC2372A"/>
    <w:rsid w:val="6C0C5A80"/>
    <w:rsid w:val="6C1A6C6E"/>
    <w:rsid w:val="6C2B0263"/>
    <w:rsid w:val="6C327A72"/>
    <w:rsid w:val="6C3450FE"/>
    <w:rsid w:val="6C5D69AC"/>
    <w:rsid w:val="6C662050"/>
    <w:rsid w:val="6C6E17BB"/>
    <w:rsid w:val="6C7E1AEB"/>
    <w:rsid w:val="6C9B676A"/>
    <w:rsid w:val="6CC8718E"/>
    <w:rsid w:val="6CDE6F1C"/>
    <w:rsid w:val="6CFE053A"/>
    <w:rsid w:val="6D313368"/>
    <w:rsid w:val="6D535020"/>
    <w:rsid w:val="6D7000D2"/>
    <w:rsid w:val="6D77655C"/>
    <w:rsid w:val="6D8B2A86"/>
    <w:rsid w:val="6DAB5E82"/>
    <w:rsid w:val="6DAD2B77"/>
    <w:rsid w:val="6DF2041D"/>
    <w:rsid w:val="6E1C5C11"/>
    <w:rsid w:val="6E987CDA"/>
    <w:rsid w:val="6ECA7478"/>
    <w:rsid w:val="6F1F1DC6"/>
    <w:rsid w:val="6F391DAC"/>
    <w:rsid w:val="6F4B7BFE"/>
    <w:rsid w:val="6F510926"/>
    <w:rsid w:val="6F63537B"/>
    <w:rsid w:val="6F6F46A7"/>
    <w:rsid w:val="6F9B7917"/>
    <w:rsid w:val="6FAB0636"/>
    <w:rsid w:val="6FEE6F32"/>
    <w:rsid w:val="6FF36A6C"/>
    <w:rsid w:val="70103D64"/>
    <w:rsid w:val="70361B26"/>
    <w:rsid w:val="7044071D"/>
    <w:rsid w:val="706E1695"/>
    <w:rsid w:val="70777A6C"/>
    <w:rsid w:val="70883D82"/>
    <w:rsid w:val="709640AD"/>
    <w:rsid w:val="70A3569A"/>
    <w:rsid w:val="70AD49F5"/>
    <w:rsid w:val="70B931FA"/>
    <w:rsid w:val="70C83075"/>
    <w:rsid w:val="71000905"/>
    <w:rsid w:val="71286193"/>
    <w:rsid w:val="7131628D"/>
    <w:rsid w:val="718D06DD"/>
    <w:rsid w:val="720F3934"/>
    <w:rsid w:val="724971DF"/>
    <w:rsid w:val="724B3B14"/>
    <w:rsid w:val="725B6565"/>
    <w:rsid w:val="7298139C"/>
    <w:rsid w:val="72DD45CD"/>
    <w:rsid w:val="733474EA"/>
    <w:rsid w:val="733723A8"/>
    <w:rsid w:val="734D5F6C"/>
    <w:rsid w:val="73523322"/>
    <w:rsid w:val="73C13F40"/>
    <w:rsid w:val="73F23EE3"/>
    <w:rsid w:val="7434632E"/>
    <w:rsid w:val="743B74A8"/>
    <w:rsid w:val="74475500"/>
    <w:rsid w:val="74962F69"/>
    <w:rsid w:val="74A43EC5"/>
    <w:rsid w:val="74A8525D"/>
    <w:rsid w:val="74CC4F6F"/>
    <w:rsid w:val="74E945FF"/>
    <w:rsid w:val="74ED6D4E"/>
    <w:rsid w:val="75024F04"/>
    <w:rsid w:val="750C5D6F"/>
    <w:rsid w:val="75105FD7"/>
    <w:rsid w:val="75214B8F"/>
    <w:rsid w:val="75323800"/>
    <w:rsid w:val="75355701"/>
    <w:rsid w:val="756B0A2A"/>
    <w:rsid w:val="75736A7B"/>
    <w:rsid w:val="759972A1"/>
    <w:rsid w:val="75B47803"/>
    <w:rsid w:val="75BD2B62"/>
    <w:rsid w:val="75E83C93"/>
    <w:rsid w:val="7632757A"/>
    <w:rsid w:val="7639304B"/>
    <w:rsid w:val="767719CC"/>
    <w:rsid w:val="767741B6"/>
    <w:rsid w:val="77034E79"/>
    <w:rsid w:val="77112212"/>
    <w:rsid w:val="77274476"/>
    <w:rsid w:val="776A0A60"/>
    <w:rsid w:val="77887952"/>
    <w:rsid w:val="77AC3049"/>
    <w:rsid w:val="77B26D8C"/>
    <w:rsid w:val="781E6E20"/>
    <w:rsid w:val="782F1429"/>
    <w:rsid w:val="78461D1C"/>
    <w:rsid w:val="788C3506"/>
    <w:rsid w:val="78D1766D"/>
    <w:rsid w:val="790838C8"/>
    <w:rsid w:val="79253F10"/>
    <w:rsid w:val="79FC7E1A"/>
    <w:rsid w:val="7A390832"/>
    <w:rsid w:val="7A391EAA"/>
    <w:rsid w:val="7A427684"/>
    <w:rsid w:val="7A7975B8"/>
    <w:rsid w:val="7AA63169"/>
    <w:rsid w:val="7AD45567"/>
    <w:rsid w:val="7AE26CEF"/>
    <w:rsid w:val="7AEC51AF"/>
    <w:rsid w:val="7AF53DD9"/>
    <w:rsid w:val="7AFB63F0"/>
    <w:rsid w:val="7B2B2C07"/>
    <w:rsid w:val="7B381A21"/>
    <w:rsid w:val="7B40409D"/>
    <w:rsid w:val="7B481E41"/>
    <w:rsid w:val="7B4D575A"/>
    <w:rsid w:val="7BCC66DF"/>
    <w:rsid w:val="7BE464FA"/>
    <w:rsid w:val="7C024970"/>
    <w:rsid w:val="7C134F76"/>
    <w:rsid w:val="7C73254B"/>
    <w:rsid w:val="7C8B2915"/>
    <w:rsid w:val="7CC45D7C"/>
    <w:rsid w:val="7CCF126A"/>
    <w:rsid w:val="7CF60C6F"/>
    <w:rsid w:val="7D2E0248"/>
    <w:rsid w:val="7D622DF3"/>
    <w:rsid w:val="7D665479"/>
    <w:rsid w:val="7D674AA5"/>
    <w:rsid w:val="7D732071"/>
    <w:rsid w:val="7D77718F"/>
    <w:rsid w:val="7D9C31FE"/>
    <w:rsid w:val="7DA46C56"/>
    <w:rsid w:val="7DAB3733"/>
    <w:rsid w:val="7DD30776"/>
    <w:rsid w:val="7DDB7B9F"/>
    <w:rsid w:val="7DDC42BF"/>
    <w:rsid w:val="7E0F2FE4"/>
    <w:rsid w:val="7E2E5561"/>
    <w:rsid w:val="7E546051"/>
    <w:rsid w:val="7E6F6D49"/>
    <w:rsid w:val="7E7B2AA5"/>
    <w:rsid w:val="7EA76476"/>
    <w:rsid w:val="7ED153E4"/>
    <w:rsid w:val="7ED72C00"/>
    <w:rsid w:val="7F5F3700"/>
    <w:rsid w:val="7F6E1824"/>
    <w:rsid w:val="7F772460"/>
    <w:rsid w:val="7F837855"/>
    <w:rsid w:val="7F8539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semiHidden="0" w:name="toc 1"/>
    <w:lsdException w:qFormat="1" w:uiPriority="39" w:semiHidden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iPriority="99" w:semiHidden="0" w:name="footer"/>
    <w:lsdException w:uiPriority="0" w:name="index heading"/>
    <w:lsdException w:qFormat="1" w:uiPriority="35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qFormat="1"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qFormat="1"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Times New Roman" w:hAnsi="Times New Roman" w:eastAsia="黑体" w:cs="Times New Roman"/>
      <w:b/>
      <w:kern w:val="44"/>
      <w:sz w:val="28"/>
      <w:szCs w:val="20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 w:cs="Times New Roman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outlineLvl w:val="2"/>
    </w:pPr>
    <w:rPr>
      <w:rFonts w:ascii="宋体" w:hAnsi="宋体"/>
      <w:b/>
    </w:rPr>
  </w:style>
  <w:style w:type="character" w:default="1" w:styleId="18">
    <w:name w:val="Default Paragraph Font"/>
    <w:semiHidden/>
    <w:unhideWhenUsed/>
    <w:uiPriority w:val="1"/>
  </w:style>
  <w:style w:type="table" w:default="1" w:styleId="1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caption"/>
    <w:basedOn w:val="1"/>
    <w:next w:val="1"/>
    <w:unhideWhenUsed/>
    <w:qFormat/>
    <w:uiPriority w:val="35"/>
    <w:rPr>
      <w:rFonts w:ascii="Arial" w:hAnsi="Arial" w:eastAsia="黑体"/>
      <w:sz w:val="20"/>
    </w:rPr>
  </w:style>
  <w:style w:type="paragraph" w:styleId="6">
    <w:name w:val="Document Map"/>
    <w:basedOn w:val="1"/>
    <w:link w:val="24"/>
    <w:qFormat/>
    <w:uiPriority w:val="0"/>
    <w:rPr>
      <w:rFonts w:ascii="宋体" w:eastAsia="宋体"/>
      <w:sz w:val="18"/>
      <w:szCs w:val="18"/>
    </w:rPr>
  </w:style>
  <w:style w:type="paragraph" w:styleId="7">
    <w:name w:val="annotation text"/>
    <w:basedOn w:val="1"/>
    <w:link w:val="25"/>
    <w:qFormat/>
    <w:uiPriority w:val="0"/>
    <w:pPr>
      <w:jc w:val="left"/>
    </w:pPr>
  </w:style>
  <w:style w:type="paragraph" w:styleId="8">
    <w:name w:val="Balloon Text"/>
    <w:basedOn w:val="1"/>
    <w:link w:val="23"/>
    <w:qFormat/>
    <w:uiPriority w:val="0"/>
    <w:rPr>
      <w:sz w:val="18"/>
      <w:szCs w:val="18"/>
    </w:rPr>
  </w:style>
  <w:style w:type="paragraph" w:styleId="9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1">
    <w:name w:val="toc 1"/>
    <w:basedOn w:val="1"/>
    <w:next w:val="1"/>
    <w:unhideWhenUsed/>
    <w:qFormat/>
    <w:uiPriority w:val="39"/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annotation subject"/>
    <w:basedOn w:val="7"/>
    <w:next w:val="7"/>
    <w:link w:val="26"/>
    <w:qFormat/>
    <w:uiPriority w:val="0"/>
    <w:rPr>
      <w:b/>
      <w:bCs/>
    </w:rPr>
  </w:style>
  <w:style w:type="table" w:styleId="15">
    <w:name w:val="Table Grid"/>
    <w:basedOn w:val="14"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6">
    <w:name w:val="Light Grid Accent 1"/>
    <w:basedOn w:val="14"/>
    <w:qFormat/>
    <w:uiPriority w:val="62"/>
    <w:tblPr>
      <w:tblBorders>
        <w:top w:val="single" w:color="5B9BD5" w:themeColor="accent1" w:sz="8" w:space="0"/>
        <w:left w:val="single" w:color="5B9BD5" w:themeColor="accent1" w:sz="8" w:space="0"/>
        <w:bottom w:val="single" w:color="5B9BD5" w:themeColor="accent1" w:sz="8" w:space="0"/>
        <w:right w:val="single" w:color="5B9BD5" w:themeColor="accent1" w:sz="8" w:space="0"/>
        <w:insideH w:val="single" w:color="5B9BD5" w:themeColor="accent1" w:sz="8" w:space="0"/>
        <w:insideV w:val="single" w:color="5B9BD5" w:themeColor="accen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5B9BD5" w:themeColor="accent1" w:sz="8" w:space="0"/>
          <w:left w:val="single" w:color="5B9BD5" w:themeColor="accent1" w:sz="8" w:space="0"/>
          <w:bottom w:val="single" w:color="5B9BD5" w:themeColor="accent1" w:sz="18" w:space="0"/>
          <w:right w:val="single" w:color="5B9BD5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5B9BD5" w:themeColor="accent1" w:sz="6" w:space="0"/>
          <w:left w:val="single" w:color="5B9BD5" w:themeColor="accent1" w:sz="8" w:space="0"/>
          <w:bottom w:val="single" w:color="5B9BD5" w:themeColor="accent1" w:sz="8" w:space="0"/>
          <w:right w:val="single" w:color="5B9BD5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5B9BD5" w:themeColor="accent1" w:sz="8" w:space="0"/>
          <w:left w:val="single" w:color="5B9BD5" w:themeColor="accent1" w:sz="8" w:space="0"/>
          <w:bottom w:val="single" w:color="5B9BD5" w:themeColor="accent1" w:sz="8" w:space="0"/>
          <w:right w:val="single" w:color="5B9BD5" w:themeColor="accent1" w:sz="8" w:space="0"/>
        </w:tcBorders>
      </w:tcPr>
    </w:tblStylePr>
    <w:tblStylePr w:type="band1Vert">
      <w:tblPr/>
      <w:tcPr>
        <w:tcBorders>
          <w:top w:val="single" w:color="5B9BD5" w:themeColor="accent1" w:sz="8" w:space="0"/>
          <w:left w:val="single" w:color="5B9BD5" w:themeColor="accent1" w:sz="8" w:space="0"/>
          <w:bottom w:val="single" w:color="5B9BD5" w:themeColor="accent1" w:sz="8" w:space="0"/>
          <w:right w:val="single" w:color="5B9BD5" w:themeColor="accent1" w:sz="8" w:space="0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color="5B9BD5" w:themeColor="accent1" w:sz="8" w:space="0"/>
          <w:left w:val="single" w:color="5B9BD5" w:themeColor="accent1" w:sz="8" w:space="0"/>
          <w:bottom w:val="single" w:color="5B9BD5" w:themeColor="accent1" w:sz="8" w:space="0"/>
          <w:right w:val="single" w:color="5B9BD5" w:themeColor="accent1" w:sz="8" w:space="0"/>
          <w:insideV w:val="single" w:sz="8" w:space="0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color="5B9BD5" w:themeColor="accent1" w:sz="8" w:space="0"/>
          <w:left w:val="single" w:color="5B9BD5" w:themeColor="accent1" w:sz="8" w:space="0"/>
          <w:bottom w:val="single" w:color="5B9BD5" w:themeColor="accent1" w:sz="8" w:space="0"/>
          <w:right w:val="single" w:color="5B9BD5" w:themeColor="accent1" w:sz="8" w:space="0"/>
          <w:insideV w:val="single" w:sz="8" w:space="0"/>
        </w:tcBorders>
      </w:tcPr>
    </w:tblStylePr>
  </w:style>
  <w:style w:type="table" w:styleId="17">
    <w:name w:val="Light Grid Accent 5"/>
    <w:basedOn w:val="14"/>
    <w:qFormat/>
    <w:uiPriority w:val="62"/>
    <w:tblPr>
      <w:tblBorders>
        <w:top w:val="single" w:color="4472C4" w:themeColor="accent5" w:sz="8" w:space="0"/>
        <w:left w:val="single" w:color="4472C4" w:themeColor="accent5" w:sz="8" w:space="0"/>
        <w:bottom w:val="single" w:color="4472C4" w:themeColor="accent5" w:sz="8" w:space="0"/>
        <w:right w:val="single" w:color="4472C4" w:themeColor="accent5" w:sz="8" w:space="0"/>
        <w:insideH w:val="single" w:color="4472C4" w:themeColor="accent5" w:sz="8" w:space="0"/>
        <w:insideV w:val="single" w:color="4472C4" w:themeColor="accent5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472C4" w:themeColor="accent5" w:sz="8" w:space="0"/>
          <w:left w:val="single" w:color="4472C4" w:themeColor="accent5" w:sz="8" w:space="0"/>
          <w:bottom w:val="single" w:color="4472C4" w:themeColor="accent5" w:sz="18" w:space="0"/>
          <w:right w:val="single" w:color="4472C4" w:themeColor="accent5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472C4" w:themeColor="accent5" w:sz="6" w:space="0"/>
          <w:left w:val="single" w:color="4472C4" w:themeColor="accent5" w:sz="8" w:space="0"/>
          <w:bottom w:val="single" w:color="4472C4" w:themeColor="accent5" w:sz="8" w:space="0"/>
          <w:right w:val="single" w:color="4472C4" w:themeColor="accent5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472C4" w:themeColor="accent5" w:sz="8" w:space="0"/>
          <w:left w:val="single" w:color="4472C4" w:themeColor="accent5" w:sz="8" w:space="0"/>
          <w:bottom w:val="single" w:color="4472C4" w:themeColor="accent5" w:sz="8" w:space="0"/>
          <w:right w:val="single" w:color="4472C4" w:themeColor="accent5" w:sz="8" w:space="0"/>
        </w:tcBorders>
      </w:tcPr>
    </w:tblStylePr>
    <w:tblStylePr w:type="band1Vert">
      <w:tblPr/>
      <w:tcPr>
        <w:tcBorders>
          <w:top w:val="single" w:color="4472C4" w:themeColor="accent5" w:sz="8" w:space="0"/>
          <w:left w:val="single" w:color="4472C4" w:themeColor="accent5" w:sz="8" w:space="0"/>
          <w:bottom w:val="single" w:color="4472C4" w:themeColor="accent5" w:sz="8" w:space="0"/>
          <w:right w:val="single" w:color="4472C4" w:themeColor="accent5" w:sz="8" w:space="0"/>
        </w:tcBorders>
        <w:shd w:val="clear" w:color="auto" w:fill="D0DCF0" w:themeFill="accent5" w:themeFillTint="3F"/>
      </w:tcPr>
    </w:tblStylePr>
    <w:tblStylePr w:type="band1Horz">
      <w:tblPr/>
      <w:tcPr>
        <w:tcBorders>
          <w:top w:val="single" w:color="4472C4" w:themeColor="accent5" w:sz="8" w:space="0"/>
          <w:left w:val="single" w:color="4472C4" w:themeColor="accent5" w:sz="8" w:space="0"/>
          <w:bottom w:val="single" w:color="4472C4" w:themeColor="accent5" w:sz="8" w:space="0"/>
          <w:right w:val="single" w:color="4472C4" w:themeColor="accent5" w:sz="8" w:space="0"/>
          <w:insideV w:val="single" w:sz="8" w:space="0"/>
        </w:tcBorders>
        <w:shd w:val="clear" w:color="auto" w:fill="D0DCF0" w:themeFill="accent5" w:themeFillTint="3F"/>
      </w:tcPr>
    </w:tblStylePr>
    <w:tblStylePr w:type="band2Horz">
      <w:tblPr/>
      <w:tcPr>
        <w:tcBorders>
          <w:top w:val="single" w:color="4472C4" w:themeColor="accent5" w:sz="8" w:space="0"/>
          <w:left w:val="single" w:color="4472C4" w:themeColor="accent5" w:sz="8" w:space="0"/>
          <w:bottom w:val="single" w:color="4472C4" w:themeColor="accent5" w:sz="8" w:space="0"/>
          <w:right w:val="single" w:color="4472C4" w:themeColor="accent5" w:sz="8" w:space="0"/>
          <w:insideV w:val="single" w:sz="8" w:space="0"/>
        </w:tcBorders>
      </w:tcPr>
    </w:tblStylePr>
  </w:style>
  <w:style w:type="character" w:styleId="19">
    <w:name w:val="Hyperlink"/>
    <w:qFormat/>
    <w:uiPriority w:val="99"/>
    <w:rPr>
      <w:color w:val="0000FF"/>
      <w:u w:val="single"/>
      <w:lang w:val="en-US" w:eastAsia="zh-CN"/>
    </w:rPr>
  </w:style>
  <w:style w:type="character" w:styleId="20">
    <w:name w:val="annotation reference"/>
    <w:basedOn w:val="18"/>
    <w:qFormat/>
    <w:uiPriority w:val="0"/>
    <w:rPr>
      <w:sz w:val="21"/>
      <w:szCs w:val="21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  <w:style w:type="table" w:customStyle="1" w:styleId="22">
    <w:name w:val="网格型1"/>
    <w:basedOn w:val="1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3">
    <w:name w:val="批注框文本 字符"/>
    <w:basedOn w:val="18"/>
    <w:link w:val="8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4">
    <w:name w:val="文档结构图 字符"/>
    <w:basedOn w:val="18"/>
    <w:link w:val="6"/>
    <w:qFormat/>
    <w:uiPriority w:val="0"/>
    <w:rPr>
      <w:rFonts w:ascii="宋体" w:hAnsiTheme="minorHAnsi" w:cstheme="minorBidi"/>
      <w:kern w:val="2"/>
      <w:sz w:val="18"/>
      <w:szCs w:val="18"/>
    </w:rPr>
  </w:style>
  <w:style w:type="character" w:customStyle="1" w:styleId="25">
    <w:name w:val="批注文字 字符"/>
    <w:basedOn w:val="18"/>
    <w:link w:val="7"/>
    <w:qFormat/>
    <w:uiPriority w:val="0"/>
    <w:rPr>
      <w:rFonts w:asciiTheme="minorHAnsi" w:hAnsiTheme="minorHAnsi" w:eastAsiaTheme="minorEastAsia" w:cstheme="minorBidi"/>
      <w:kern w:val="2"/>
      <w:sz w:val="21"/>
      <w:szCs w:val="22"/>
    </w:rPr>
  </w:style>
  <w:style w:type="character" w:customStyle="1" w:styleId="26">
    <w:name w:val="批注主题 字符"/>
    <w:basedOn w:val="25"/>
    <w:link w:val="13"/>
    <w:qFormat/>
    <w:uiPriority w:val="0"/>
    <w:rPr>
      <w:rFonts w:asciiTheme="minorHAnsi" w:hAnsiTheme="minorHAnsi" w:eastAsiaTheme="minorEastAsia" w:cstheme="minorBidi"/>
      <w:b/>
      <w:bCs/>
      <w:kern w:val="2"/>
      <w:sz w:val="21"/>
      <w:szCs w:val="22"/>
    </w:rPr>
  </w:style>
  <w:style w:type="character" w:customStyle="1" w:styleId="27">
    <w:name w:val="正文1 字符"/>
    <w:basedOn w:val="18"/>
    <w:link w:val="28"/>
    <w:qFormat/>
    <w:uiPriority w:val="0"/>
    <w:rPr>
      <w:rFonts w:asciiTheme="minorEastAsia" w:hAnsiTheme="minorEastAsia"/>
    </w:rPr>
  </w:style>
  <w:style w:type="paragraph" w:customStyle="1" w:styleId="28">
    <w:name w:val="正文1"/>
    <w:basedOn w:val="1"/>
    <w:link w:val="27"/>
    <w:qFormat/>
    <w:uiPriority w:val="0"/>
    <w:rPr>
      <w:rFonts w:asciiTheme="minorEastAsia" w:hAnsiTheme="minorEastAsi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1.bin"/><Relationship Id="rId7" Type="http://schemas.openxmlformats.org/officeDocument/2006/relationships/image" Target="media/image2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xy\AppData\Roaming\Kingsoft\wps\addons\pool\win-i386\knewfileruby_1.0.0.12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79A6D7-FF04-4425-B85E-181EDBFDFEA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9</Pages>
  <Words>593</Words>
  <Characters>3383</Characters>
  <Lines>28</Lines>
  <Paragraphs>7</Paragraphs>
  <TotalTime>1426</TotalTime>
  <ScaleCrop>false</ScaleCrop>
  <LinksUpToDate>false</LinksUpToDate>
  <CharactersWithSpaces>3969</CharactersWithSpaces>
  <Application>WPS Office_11.1.0.100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12T08:57:00Z</dcterms:created>
  <dc:creator>zxy</dc:creator>
  <cp:lastModifiedBy>文佳</cp:lastModifiedBy>
  <cp:lastPrinted>2018-12-11T14:32:00Z</cp:lastPrinted>
  <dcterms:modified xsi:type="dcterms:W3CDTF">2020-10-19T09:09:59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